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05E0" w:rsidRPr="00411299" w:rsidRDefault="00B93118" w:rsidP="006079C5">
      <w:pPr>
        <w:jc w:val="center"/>
        <w:rPr>
          <w:rFonts w:cstheme="minorHAnsi"/>
          <w:b/>
          <w:sz w:val="44"/>
          <w:szCs w:val="44"/>
        </w:rPr>
      </w:pPr>
      <w:r w:rsidRPr="00411299">
        <w:rPr>
          <w:rFonts w:cstheme="minorHAnsi"/>
          <w:b/>
          <w:sz w:val="44"/>
          <w:szCs w:val="44"/>
        </w:rPr>
        <w:t>通向八段的道路</w:t>
      </w:r>
    </w:p>
    <w:p w:rsidR="00B93118" w:rsidRPr="00411299" w:rsidRDefault="00B93118" w:rsidP="006079C5">
      <w:pPr>
        <w:jc w:val="center"/>
        <w:rPr>
          <w:rFonts w:cstheme="minorHAnsi"/>
          <w:b/>
          <w:sz w:val="44"/>
          <w:szCs w:val="44"/>
        </w:rPr>
      </w:pPr>
      <w:r w:rsidRPr="00411299">
        <w:rPr>
          <w:rFonts w:cstheme="minorHAnsi"/>
          <w:b/>
          <w:sz w:val="44"/>
          <w:szCs w:val="44"/>
        </w:rPr>
        <w:t>第</w:t>
      </w:r>
      <w:r w:rsidR="00713914">
        <w:rPr>
          <w:rFonts w:cstheme="minorHAnsi" w:hint="eastAsia"/>
          <w:b/>
          <w:sz w:val="44"/>
          <w:szCs w:val="44"/>
        </w:rPr>
        <w:t>二十</w:t>
      </w:r>
      <w:r w:rsidRPr="00411299">
        <w:rPr>
          <w:rFonts w:cstheme="minorHAnsi"/>
          <w:b/>
          <w:sz w:val="44"/>
          <w:szCs w:val="44"/>
        </w:rPr>
        <w:t>天</w:t>
      </w:r>
    </w:p>
    <w:p w:rsidR="00B93118" w:rsidRPr="00411299" w:rsidRDefault="00B93118" w:rsidP="006079C5">
      <w:pPr>
        <w:rPr>
          <w:rFonts w:cstheme="minorHAnsi"/>
          <w:sz w:val="44"/>
          <w:szCs w:val="44"/>
        </w:rPr>
      </w:pPr>
    </w:p>
    <w:p w:rsidR="00B93118" w:rsidRPr="00411299" w:rsidRDefault="00B93118" w:rsidP="006079C5">
      <w:pPr>
        <w:rPr>
          <w:rFonts w:cstheme="minorHAnsi"/>
          <w:sz w:val="44"/>
          <w:szCs w:val="44"/>
        </w:rPr>
      </w:pPr>
    </w:p>
    <w:p w:rsidR="00B93118" w:rsidRPr="00411299" w:rsidRDefault="00403295" w:rsidP="006079C5">
      <w:pPr>
        <w:jc w:val="center"/>
        <w:rPr>
          <w:rFonts w:cstheme="minorHAnsi"/>
          <w:sz w:val="44"/>
          <w:szCs w:val="44"/>
        </w:rPr>
      </w:pPr>
      <w:proofErr w:type="spellStart"/>
      <w:proofErr w:type="gramStart"/>
      <w:r>
        <w:rPr>
          <w:rFonts w:cstheme="minorHAnsi" w:hint="eastAsia"/>
          <w:sz w:val="44"/>
          <w:szCs w:val="44"/>
        </w:rPr>
        <w:t>lifetragedy</w:t>
      </w:r>
      <w:proofErr w:type="spellEnd"/>
      <w:proofErr w:type="gramEnd"/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p w:rsidR="00B93118" w:rsidRPr="00411299" w:rsidRDefault="00B93118" w:rsidP="006079C5">
      <w:pPr>
        <w:rPr>
          <w:rFonts w:cstheme="minorHAnsi"/>
          <w:szCs w:val="18"/>
        </w:rPr>
      </w:pPr>
    </w:p>
    <w:sdt>
      <w:sdtPr>
        <w:rPr>
          <w:rFonts w:asciiTheme="minorHAnsi" w:eastAsiaTheme="minorEastAsia" w:hAnsiTheme="minorHAnsi" w:cstheme="minorHAnsi"/>
          <w:b w:val="0"/>
          <w:bCs w:val="0"/>
          <w:color w:val="auto"/>
          <w:kern w:val="2"/>
          <w:sz w:val="18"/>
          <w:szCs w:val="22"/>
          <w:lang w:val="zh-CN"/>
        </w:rPr>
        <w:id w:val="750071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60B11" w:rsidRPr="00411299" w:rsidRDefault="00F60B11" w:rsidP="006079C5">
          <w:pPr>
            <w:pStyle w:val="TOCHeading"/>
            <w:spacing w:line="240" w:lineRule="auto"/>
            <w:rPr>
              <w:rFonts w:asciiTheme="minorHAnsi" w:hAnsiTheme="minorHAnsi" w:cstheme="minorHAnsi"/>
            </w:rPr>
          </w:pPr>
          <w:r w:rsidRPr="00411299">
            <w:rPr>
              <w:rFonts w:asciiTheme="minorHAnsi" w:cstheme="minorHAnsi"/>
              <w:lang w:val="zh-CN"/>
            </w:rPr>
            <w:t>目录</w:t>
          </w:r>
        </w:p>
        <w:p w:rsidR="006E7A57" w:rsidRDefault="001A2972">
          <w:pPr>
            <w:pStyle w:val="TOC1"/>
            <w:tabs>
              <w:tab w:val="left" w:pos="880"/>
              <w:tab w:val="right" w:leader="dot" w:pos="8296"/>
            </w:tabs>
            <w:rPr>
              <w:noProof/>
            </w:rPr>
          </w:pPr>
          <w:r w:rsidRPr="00411299">
            <w:rPr>
              <w:rFonts w:cstheme="minorHAnsi"/>
            </w:rPr>
            <w:fldChar w:fldCharType="begin"/>
          </w:r>
          <w:r w:rsidR="00F60B11" w:rsidRPr="00411299">
            <w:rPr>
              <w:rFonts w:cstheme="minorHAnsi"/>
            </w:rPr>
            <w:instrText xml:space="preserve"> TOC \o "1-3" \h \z \u </w:instrText>
          </w:r>
          <w:r w:rsidRPr="00411299">
            <w:rPr>
              <w:rFonts w:cstheme="minorHAnsi"/>
            </w:rPr>
            <w:fldChar w:fldCharType="separate"/>
          </w:r>
          <w:hyperlink w:anchor="_Toc339235468" w:history="1">
            <w:r w:rsidR="006E7A57" w:rsidRPr="002B61D2">
              <w:rPr>
                <w:rStyle w:val="Hyperlink"/>
                <w:rFonts w:cstheme="minorHAnsi" w:hint="eastAsia"/>
                <w:noProof/>
              </w:rPr>
              <w:t>一、</w:t>
            </w:r>
            <w:r w:rsidR="006E7A57">
              <w:rPr>
                <w:noProof/>
              </w:rPr>
              <w:tab/>
            </w:r>
            <w:r w:rsidR="006E7A57" w:rsidRPr="002B61D2">
              <w:rPr>
                <w:rStyle w:val="Hyperlink"/>
                <w:rFonts w:cstheme="minorHAnsi" w:hint="eastAsia"/>
                <w:noProof/>
              </w:rPr>
              <w:t>前言</w:t>
            </w:r>
            <w:r w:rsidR="006E7A57">
              <w:rPr>
                <w:noProof/>
                <w:webHidden/>
              </w:rPr>
              <w:tab/>
            </w:r>
            <w:r w:rsidR="006E7A57">
              <w:rPr>
                <w:noProof/>
                <w:webHidden/>
              </w:rPr>
              <w:fldChar w:fldCharType="begin"/>
            </w:r>
            <w:r w:rsidR="006E7A57">
              <w:rPr>
                <w:noProof/>
                <w:webHidden/>
              </w:rPr>
              <w:instrText xml:space="preserve"> PAGEREF _Toc339235468 \h </w:instrText>
            </w:r>
            <w:r w:rsidR="006E7A57">
              <w:rPr>
                <w:noProof/>
                <w:webHidden/>
              </w:rPr>
            </w:r>
            <w:r w:rsidR="006E7A57">
              <w:rPr>
                <w:noProof/>
                <w:webHidden/>
              </w:rPr>
              <w:fldChar w:fldCharType="separate"/>
            </w:r>
            <w:r w:rsidR="006E7A57">
              <w:rPr>
                <w:noProof/>
                <w:webHidden/>
              </w:rPr>
              <w:t>3</w:t>
            </w:r>
            <w:r w:rsidR="006E7A57"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1"/>
            <w:tabs>
              <w:tab w:val="left" w:pos="880"/>
              <w:tab w:val="right" w:leader="dot" w:pos="8296"/>
            </w:tabs>
            <w:rPr>
              <w:noProof/>
            </w:rPr>
          </w:pPr>
          <w:hyperlink w:anchor="_Toc339235469" w:history="1">
            <w:r w:rsidRPr="002B61D2">
              <w:rPr>
                <w:rStyle w:val="Hyperlink"/>
                <w:rFonts w:hint="eastAsia"/>
                <w:noProof/>
              </w:rPr>
              <w:t>二、</w:t>
            </w:r>
            <w:r>
              <w:rPr>
                <w:noProof/>
              </w:rPr>
              <w:tab/>
            </w:r>
            <w:r w:rsidRPr="002B61D2">
              <w:rPr>
                <w:rStyle w:val="Hyperlink"/>
                <w:noProof/>
              </w:rPr>
              <w:t>SSI</w:t>
            </w:r>
            <w:r w:rsidRPr="002B61D2">
              <w:rPr>
                <w:rStyle w:val="Hyperlink"/>
                <w:rFonts w:hint="eastAsia"/>
                <w:noProof/>
              </w:rPr>
              <w:t>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9235470" w:history="1">
            <w:r w:rsidRPr="002B61D2">
              <w:rPr>
                <w:rStyle w:val="Hyperlink"/>
                <w:rFonts w:hint="eastAsia"/>
                <w:noProof/>
              </w:rPr>
              <w:t>三、搭建</w:t>
            </w:r>
            <w:r w:rsidRPr="002B61D2">
              <w:rPr>
                <w:rStyle w:val="Hyperlink"/>
                <w:noProof/>
              </w:rPr>
              <w:t>SSI</w:t>
            </w:r>
            <w:r w:rsidRPr="002B61D2">
              <w:rPr>
                <w:rStyle w:val="Hyperlink"/>
                <w:rFonts w:hint="eastAsia"/>
                <w:noProof/>
              </w:rPr>
              <w:t>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9235471" w:history="1">
            <w:r w:rsidRPr="002B61D2">
              <w:rPr>
                <w:rStyle w:val="Hyperlink"/>
                <w:noProof/>
              </w:rPr>
              <w:t>3.1</w:t>
            </w:r>
            <w:r w:rsidRPr="002B61D2">
              <w:rPr>
                <w:rStyle w:val="Hyperlink"/>
                <w:rFonts w:hint="eastAsia"/>
                <w:noProof/>
              </w:rPr>
              <w:t>建立工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9235472" w:history="1">
            <w:r w:rsidRPr="002B61D2">
              <w:rPr>
                <w:rStyle w:val="Hyperlink"/>
                <w:noProof/>
              </w:rPr>
              <w:t xml:space="preserve">3.2 </w:t>
            </w:r>
            <w:r w:rsidRPr="002B61D2">
              <w:rPr>
                <w:rStyle w:val="Hyperlink"/>
                <w:rFonts w:hint="eastAsia"/>
                <w:noProof/>
              </w:rPr>
              <w:t>增加</w:t>
            </w:r>
            <w:r w:rsidRPr="002B61D2">
              <w:rPr>
                <w:rStyle w:val="Hyperlink"/>
                <w:noProof/>
              </w:rPr>
              <w:t>iBatis3</w:t>
            </w:r>
            <w:r w:rsidRPr="002B61D2">
              <w:rPr>
                <w:rStyle w:val="Hyperlink"/>
                <w:rFonts w:hint="eastAsia"/>
                <w:noProof/>
              </w:rPr>
              <w:t>的</w:t>
            </w:r>
            <w:r w:rsidRPr="002B61D2">
              <w:rPr>
                <w:rStyle w:val="Hyperlink"/>
                <w:noProof/>
              </w:rPr>
              <w:t>jar</w:t>
            </w:r>
            <w:r w:rsidRPr="002B61D2">
              <w:rPr>
                <w:rStyle w:val="Hyperlink"/>
                <w:rFonts w:hint="eastAsia"/>
                <w:noProof/>
              </w:rPr>
              <w:t>相关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9235473" w:history="1">
            <w:r w:rsidRPr="002B61D2">
              <w:rPr>
                <w:rStyle w:val="Hyperlink"/>
                <w:rFonts w:hint="eastAsia"/>
                <w:noProof/>
              </w:rPr>
              <w:t>第一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9235474" w:history="1">
            <w:r w:rsidRPr="002B61D2">
              <w:rPr>
                <w:rStyle w:val="Hyperlink"/>
                <w:rFonts w:hint="eastAsia"/>
                <w:noProof/>
              </w:rPr>
              <w:t>第二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9235475" w:history="1">
            <w:r w:rsidRPr="002B61D2">
              <w:rPr>
                <w:rStyle w:val="Hyperlink"/>
                <w:noProof/>
              </w:rPr>
              <w:t xml:space="preserve">3.3 </w:t>
            </w:r>
            <w:r w:rsidRPr="002B61D2">
              <w:rPr>
                <w:rStyle w:val="Hyperlink"/>
                <w:rFonts w:hint="eastAsia"/>
                <w:noProof/>
              </w:rPr>
              <w:t>开始配置</w:t>
            </w:r>
            <w:r w:rsidRPr="002B61D2">
              <w:rPr>
                <w:rStyle w:val="Hyperlink"/>
                <w:noProof/>
              </w:rPr>
              <w:t xml:space="preserve">ibatis </w:t>
            </w:r>
            <w:r w:rsidRPr="002B61D2">
              <w:rPr>
                <w:rStyle w:val="Hyperlink"/>
                <w:rFonts w:hint="eastAsia"/>
                <w:noProof/>
              </w:rPr>
              <w:t>与</w:t>
            </w:r>
            <w:r w:rsidRPr="002B61D2">
              <w:rPr>
                <w:rStyle w:val="Hyperlink"/>
                <w:noProof/>
              </w:rPr>
              <w:t>spring</w:t>
            </w:r>
            <w:r w:rsidRPr="002B61D2">
              <w:rPr>
                <w:rStyle w:val="Hyperlink"/>
                <w:rFonts w:hint="eastAsia"/>
                <w:noProof/>
              </w:rPr>
              <w:t>结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9235476" w:history="1">
            <w:r w:rsidRPr="002B61D2">
              <w:rPr>
                <w:rStyle w:val="Hyperlink"/>
                <w:noProof/>
              </w:rPr>
              <w:t>org.sky.ssi.ibatis.IBatis3SQLSessionFactoryBean</w:t>
            </w:r>
            <w:r w:rsidRPr="002B61D2">
              <w:rPr>
                <w:rStyle w:val="Hyperlink"/>
                <w:rFonts w:hint="eastAsia"/>
                <w:noProof/>
              </w:rPr>
              <w:t>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9235477" w:history="1">
            <w:r w:rsidRPr="002B61D2">
              <w:rPr>
                <w:rStyle w:val="Hyperlink"/>
                <w:noProof/>
              </w:rPr>
              <w:t>org.sky.ssi.ibatis.IBatisDAOSupp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9235478" w:history="1">
            <w:r w:rsidRPr="002B61D2">
              <w:rPr>
                <w:rStyle w:val="Hyperlink"/>
                <w:noProof/>
              </w:rPr>
              <w:t>org.sky.ssi.ibatis.IBatisTransa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9235479" w:history="1">
            <w:r w:rsidRPr="002B61D2">
              <w:rPr>
                <w:rStyle w:val="Hyperlink"/>
                <w:noProof/>
              </w:rPr>
              <w:t>org.sky.ssi.ibatis.IBatisTransactionFac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9235480" w:history="1">
            <w:r w:rsidRPr="002B61D2">
              <w:rPr>
                <w:rStyle w:val="Hyperlink"/>
                <w:rFonts w:hint="eastAsia"/>
                <w:noProof/>
              </w:rPr>
              <w:t>建立</w:t>
            </w:r>
            <w:r w:rsidRPr="002B61D2">
              <w:rPr>
                <w:rStyle w:val="Hyperlink"/>
                <w:noProof/>
              </w:rPr>
              <w:t>iBatis</w:t>
            </w:r>
            <w:r w:rsidRPr="002B61D2">
              <w:rPr>
                <w:rStyle w:val="Hyperlink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9235481" w:history="1">
            <w:r w:rsidRPr="002B61D2">
              <w:rPr>
                <w:rStyle w:val="Hyperlink"/>
                <w:noProof/>
              </w:rPr>
              <w:t>3.4 iBatis</w:t>
            </w:r>
            <w:r w:rsidRPr="002B61D2">
              <w:rPr>
                <w:rStyle w:val="Hyperlink"/>
                <w:rFonts w:hint="eastAsia"/>
                <w:noProof/>
              </w:rPr>
              <w:t>调用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9235482" w:history="1">
            <w:r w:rsidRPr="002B61D2">
              <w:rPr>
                <w:rStyle w:val="Hyperlink"/>
                <w:noProof/>
              </w:rPr>
              <w:t>login.xml</w:t>
            </w:r>
            <w:r w:rsidRPr="002B61D2">
              <w:rPr>
                <w:rStyle w:val="Hyperlink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9235483" w:history="1">
            <w:r w:rsidRPr="002B61D2">
              <w:rPr>
                <w:rStyle w:val="Hyperlink"/>
                <w:noProof/>
              </w:rPr>
              <w:t>LoginDao.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9235484" w:history="1">
            <w:r w:rsidRPr="002B61D2">
              <w:rPr>
                <w:rStyle w:val="Hyperlink"/>
                <w:noProof/>
              </w:rPr>
              <w:t>LoginImpl.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9235485" w:history="1">
            <w:r w:rsidRPr="002B61D2">
              <w:rPr>
                <w:rStyle w:val="Hyperlink"/>
                <w:noProof/>
              </w:rPr>
              <w:t>3.5 index</w:t>
            </w:r>
            <w:r w:rsidRPr="002B61D2">
              <w:rPr>
                <w:rStyle w:val="Hyperlink"/>
                <w:rFonts w:hint="eastAsia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9235486" w:history="1">
            <w:r w:rsidRPr="002B61D2">
              <w:rPr>
                <w:rStyle w:val="Hyperlink"/>
                <w:noProof/>
              </w:rPr>
              <w:t>Index.xml</w:t>
            </w:r>
            <w:r w:rsidRPr="002B61D2">
              <w:rPr>
                <w:rStyle w:val="Hyperlink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9235487" w:history="1">
            <w:r w:rsidRPr="002B61D2">
              <w:rPr>
                <w:rStyle w:val="Hyperlink"/>
                <w:noProof/>
              </w:rPr>
              <w:t>StudentDAO.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9235488" w:history="1">
            <w:r w:rsidRPr="002B61D2">
              <w:rPr>
                <w:rStyle w:val="Hyperlink"/>
                <w:noProof/>
              </w:rPr>
              <w:t>StudentDAOImpl.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9235489" w:history="1">
            <w:r w:rsidRPr="002B61D2">
              <w:rPr>
                <w:rStyle w:val="Hyperlink"/>
                <w:noProof/>
              </w:rPr>
              <w:t>3.6 Service</w:t>
            </w:r>
            <w:r w:rsidRPr="002B61D2">
              <w:rPr>
                <w:rStyle w:val="Hyperlink"/>
                <w:rFonts w:hint="eastAsia"/>
                <w:noProof/>
              </w:rPr>
              <w:t>接口微微有些改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9235490" w:history="1">
            <w:r w:rsidRPr="002B61D2">
              <w:rPr>
                <w:rStyle w:val="Hyperlink"/>
                <w:rFonts w:hint="eastAsia"/>
                <w:noProof/>
              </w:rPr>
              <w:t>四、</w:t>
            </w:r>
            <w:r w:rsidRPr="002B61D2">
              <w:rPr>
                <w:rStyle w:val="Hyperlink"/>
                <w:noProof/>
              </w:rPr>
              <w:t xml:space="preserve">beta </w:t>
            </w:r>
            <w:r w:rsidRPr="002B61D2">
              <w:rPr>
                <w:rStyle w:val="Hyperlink"/>
                <w:rFonts w:hint="eastAsia"/>
                <w:noProof/>
              </w:rPr>
              <w:t>工程中的增加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9235491" w:history="1">
            <w:r w:rsidRPr="002B61D2">
              <w:rPr>
                <w:rStyle w:val="Hyperlink"/>
                <w:noProof/>
              </w:rPr>
              <w:t xml:space="preserve">4.1 </w:t>
            </w:r>
            <w:r w:rsidRPr="002B61D2">
              <w:rPr>
                <w:rStyle w:val="Hyperlink"/>
                <w:rFonts w:hint="eastAsia"/>
                <w:noProof/>
              </w:rPr>
              <w:t>增加了一个</w:t>
            </w:r>
            <w:r w:rsidRPr="002B61D2">
              <w:rPr>
                <w:rStyle w:val="Hyperlink"/>
                <w:noProof/>
              </w:rPr>
              <w:t>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9235492" w:history="1">
            <w:r w:rsidRPr="002B61D2">
              <w:rPr>
                <w:rStyle w:val="Hyperlink"/>
                <w:noProof/>
              </w:rPr>
              <w:t xml:space="preserve">4.2 </w:t>
            </w:r>
            <w:r w:rsidRPr="002B61D2">
              <w:rPr>
                <w:rStyle w:val="Hyperlink"/>
                <w:rFonts w:hint="eastAsia"/>
                <w:noProof/>
              </w:rPr>
              <w:t>增加了一个自动记录异常的日志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A57" w:rsidRDefault="006E7A5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39235493" w:history="1">
            <w:r w:rsidRPr="002B61D2">
              <w:rPr>
                <w:rStyle w:val="Hyperlink"/>
                <w:rFonts w:hint="eastAsia"/>
                <w:noProof/>
              </w:rPr>
              <w:t>五、测试我们的工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235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0B11" w:rsidRPr="00411299" w:rsidRDefault="001A2972" w:rsidP="006079C5">
          <w:pPr>
            <w:rPr>
              <w:rFonts w:cstheme="minorHAnsi"/>
            </w:rPr>
          </w:pPr>
          <w:r w:rsidRPr="00411299">
            <w:rPr>
              <w:rFonts w:cstheme="minorHAnsi"/>
            </w:rPr>
            <w:fldChar w:fldCharType="end"/>
          </w:r>
        </w:p>
      </w:sdtContent>
    </w:sdt>
    <w:p w:rsidR="00B93118" w:rsidRDefault="00B93118" w:rsidP="006079C5">
      <w:pPr>
        <w:rPr>
          <w:rFonts w:cstheme="minorHAnsi"/>
          <w:szCs w:val="18"/>
        </w:rPr>
      </w:pPr>
    </w:p>
    <w:p w:rsidR="008C410A" w:rsidRDefault="008C410A" w:rsidP="006079C5">
      <w:pPr>
        <w:rPr>
          <w:rFonts w:cstheme="minorHAnsi"/>
          <w:szCs w:val="18"/>
        </w:rPr>
      </w:pPr>
    </w:p>
    <w:p w:rsidR="00AC4467" w:rsidRDefault="00AF5672" w:rsidP="006079C5">
      <w:pPr>
        <w:pStyle w:val="Heading1"/>
        <w:numPr>
          <w:ilvl w:val="0"/>
          <w:numId w:val="1"/>
        </w:numPr>
        <w:rPr>
          <w:rFonts w:cstheme="minorHAnsi"/>
        </w:rPr>
      </w:pPr>
      <w:bookmarkStart w:id="0" w:name="_Toc339235468"/>
      <w:r>
        <w:rPr>
          <w:rFonts w:cstheme="minorHAnsi" w:hint="eastAsia"/>
        </w:rPr>
        <w:lastRenderedPageBreak/>
        <w:t>前言</w:t>
      </w:r>
      <w:bookmarkStart w:id="1" w:name="_GoBack"/>
      <w:bookmarkEnd w:id="0"/>
      <w:bookmarkEnd w:id="1"/>
    </w:p>
    <w:p w:rsidR="00D332E9" w:rsidRDefault="00D332E9" w:rsidP="00AB3AB7">
      <w:pPr>
        <w:rPr>
          <w:rFonts w:hint="eastAsia"/>
        </w:rPr>
      </w:pPr>
      <w:r>
        <w:rPr>
          <w:rFonts w:hint="eastAsia"/>
        </w:rPr>
        <w:t>上次讲了</w:t>
      </w:r>
      <w:r>
        <w:t>Struts</w:t>
      </w:r>
      <w:r>
        <w:rPr>
          <w:rFonts w:hint="eastAsia"/>
        </w:rPr>
        <w:t>结合</w:t>
      </w:r>
      <w:r>
        <w:t>Spring</w:t>
      </w:r>
      <w:r>
        <w:rPr>
          <w:rFonts w:hint="eastAsia"/>
        </w:rPr>
        <w:t>并使用</w:t>
      </w:r>
      <w:r>
        <w:t>Spring</w:t>
      </w:r>
      <w:r>
        <w:rPr>
          <w:rFonts w:hint="eastAsia"/>
        </w:rPr>
        <w:t>的</w:t>
      </w:r>
      <w:proofErr w:type="spellStart"/>
      <w:r>
        <w:t>JdbcTemplate</w:t>
      </w:r>
      <w:proofErr w:type="spellEnd"/>
      <w:r>
        <w:rPr>
          <w:rFonts w:hint="eastAsia"/>
        </w:rPr>
        <w:t>来搭建工程框架后我们面临着</w:t>
      </w:r>
      <w:r>
        <w:t>jar</w:t>
      </w:r>
      <w:r>
        <w:rPr>
          <w:rFonts w:hint="eastAsia"/>
        </w:rPr>
        <w:t>库无法管理，工程发布不方便，</w:t>
      </w:r>
      <w:r>
        <w:t>jar</w:t>
      </w:r>
      <w:r>
        <w:rPr>
          <w:rFonts w:hint="eastAsia"/>
        </w:rPr>
        <w:t>包在工程内太占空间，</w:t>
      </w:r>
      <w:r>
        <w:t>jar</w:t>
      </w:r>
      <w:r>
        <w:rPr>
          <w:rFonts w:hint="eastAsia"/>
        </w:rPr>
        <w:t>包冲突，管理，甚至漏包都问题。于是我们在讲“万能框架</w:t>
      </w:r>
      <w:r>
        <w:t>spring(</w:t>
      </w:r>
      <w:r>
        <w:rPr>
          <w:rFonts w:hint="eastAsia"/>
        </w:rPr>
        <w:t>二</w:t>
      </w:r>
      <w:r>
        <w:t>)</w:t>
      </w:r>
      <w:r w:rsidR="00A36E01">
        <w:rPr>
          <w:rFonts w:hint="eastAsia"/>
        </w:rPr>
        <w:t>”</w:t>
      </w:r>
      <w:r>
        <w:rPr>
          <w:rFonts w:hint="eastAsia"/>
        </w:rPr>
        <w:t>前，传授了一篇</w:t>
      </w:r>
      <w:r w:rsidR="00D24C8A">
        <w:rPr>
          <w:rFonts w:hint="eastAsia"/>
        </w:rPr>
        <w:t>番</w:t>
      </w:r>
      <w:r>
        <w:rPr>
          <w:rFonts w:hint="eastAsia"/>
        </w:rPr>
        <w:t>外篇，即讲利用</w:t>
      </w:r>
      <w:r>
        <w:t>maven</w:t>
      </w:r>
      <w:r>
        <w:rPr>
          <w:rFonts w:hint="eastAsia"/>
        </w:rPr>
        <w:t>来管理我们的</w:t>
      </w:r>
      <w:r>
        <w:t>jar</w:t>
      </w:r>
      <w:r>
        <w:rPr>
          <w:rFonts w:hint="eastAsia"/>
        </w:rPr>
        <w:t>库。</w:t>
      </w:r>
    </w:p>
    <w:p w:rsidR="00D332E9" w:rsidRPr="00D332E9" w:rsidRDefault="00D332E9" w:rsidP="00AB3AB7">
      <w:pPr>
        <w:rPr>
          <w:rFonts w:hint="eastAsia"/>
        </w:rPr>
      </w:pPr>
      <w:r>
        <w:rPr>
          <w:rFonts w:hint="eastAsia"/>
        </w:rPr>
        <w:t>从今天开始我们将结合“万能框架</w:t>
      </w:r>
      <w:r>
        <w:t>spring(</w:t>
      </w:r>
      <w:r>
        <w:rPr>
          <w:rFonts w:hint="eastAsia"/>
        </w:rPr>
        <w:t>一</w:t>
      </w:r>
      <w:r>
        <w:t>)</w:t>
      </w:r>
      <w:r w:rsidR="00C92622">
        <w:rPr>
          <w:rFonts w:hint="eastAsia"/>
        </w:rPr>
        <w:t>”</w:t>
      </w:r>
      <w:r>
        <w:rPr>
          <w:rFonts w:hint="eastAsia"/>
        </w:rPr>
        <w:t>与番外篇</w:t>
      </w:r>
      <w:r>
        <w:t>maven</w:t>
      </w:r>
      <w:r>
        <w:rPr>
          <w:rFonts w:hint="eastAsia"/>
        </w:rPr>
        <w:t>来更进一步丰富我们的</w:t>
      </w:r>
      <w:proofErr w:type="spellStart"/>
      <w:r w:rsidRPr="0094164F">
        <w:rPr>
          <w:b/>
        </w:rPr>
        <w:t>ssx</w:t>
      </w:r>
      <w:proofErr w:type="spellEnd"/>
      <w:r>
        <w:rPr>
          <w:rFonts w:hint="eastAsia"/>
        </w:rPr>
        <w:t>框架，那么今天讲的是使用</w:t>
      </w:r>
      <w:r>
        <w:t>iBatis3</w:t>
      </w:r>
      <w:r>
        <w:rPr>
          <w:rFonts w:hint="eastAsia"/>
        </w:rPr>
        <w:t>结合</w:t>
      </w:r>
      <w:r>
        <w:t>SS</w:t>
      </w:r>
      <w:r>
        <w:rPr>
          <w:rFonts w:hint="eastAsia"/>
        </w:rPr>
        <w:t>来构建我们的</w:t>
      </w:r>
      <w:proofErr w:type="spellStart"/>
      <w:r w:rsidRPr="0094164F">
        <w:rPr>
          <w:b/>
        </w:rPr>
        <w:t>ssi</w:t>
      </w:r>
      <w:proofErr w:type="spellEnd"/>
      <w:r>
        <w:rPr>
          <w:rFonts w:hint="eastAsia"/>
        </w:rPr>
        <w:t>框架，我们把这个框架命名为</w:t>
      </w:r>
      <w:r>
        <w:t xml:space="preserve"> beta</w:t>
      </w:r>
      <w:r>
        <w:rPr>
          <w:rFonts w:hint="eastAsia"/>
        </w:rPr>
        <w:t>吧。</w:t>
      </w:r>
    </w:p>
    <w:p w:rsidR="00AB3AB7" w:rsidRDefault="00D332E9" w:rsidP="00AB3AB7">
      <w:pPr>
        <w:pStyle w:val="Heading1"/>
        <w:numPr>
          <w:ilvl w:val="0"/>
          <w:numId w:val="1"/>
        </w:numPr>
        <w:rPr>
          <w:rFonts w:hint="eastAsia"/>
        </w:rPr>
      </w:pPr>
      <w:bookmarkStart w:id="2" w:name="_Toc339235469"/>
      <w:r>
        <w:rPr>
          <w:rFonts w:hint="eastAsia"/>
        </w:rPr>
        <w:t>SSI</w:t>
      </w:r>
      <w:r>
        <w:rPr>
          <w:rFonts w:hint="eastAsia"/>
        </w:rPr>
        <w:t>框架</w:t>
      </w:r>
      <w:bookmarkEnd w:id="2"/>
    </w:p>
    <w:p w:rsidR="00D332E9" w:rsidRDefault="004B6BDC" w:rsidP="00D332E9">
      <w:pPr>
        <w:rPr>
          <w:rFonts w:hint="eastAsia"/>
        </w:rPr>
      </w:pPr>
      <w:r>
        <w:object w:dxaOrig="11394" w:dyaOrig="12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374.4pt" o:ole="">
            <v:imagedata r:id="rId9" o:title=""/>
          </v:shape>
          <o:OLEObject Type="Embed" ProgID="Visio.Drawing.11" ShapeID="_x0000_i1025" DrawAspect="Content" ObjectID="_1412977362" r:id="rId10"/>
        </w:object>
      </w:r>
    </w:p>
    <w:p w:rsidR="004B6BDC" w:rsidRDefault="004B6BDC" w:rsidP="00D332E9">
      <w:pPr>
        <w:rPr>
          <w:rFonts w:hint="eastAsia"/>
        </w:rPr>
      </w:pPr>
      <w:r>
        <w:rPr>
          <w:rFonts w:hint="eastAsia"/>
        </w:rPr>
        <w:t>还记得我们在第十八天中讲到的我们的框架的架构图吗？</w:t>
      </w:r>
      <w:r w:rsidRPr="0094164F">
        <w:rPr>
          <w:rFonts w:hint="eastAsia"/>
          <w:b/>
        </w:rPr>
        <w:t>上面这张是我们今天的架构图</w:t>
      </w:r>
      <w:r>
        <w:rPr>
          <w:rFonts w:hint="eastAsia"/>
        </w:rPr>
        <w:t>，除了</w:t>
      </w:r>
      <w:r>
        <w:t>Struts</w:t>
      </w:r>
      <w:r>
        <w:rPr>
          <w:rFonts w:hint="eastAsia"/>
        </w:rPr>
        <w:t>，</w:t>
      </w:r>
      <w:r>
        <w:t>Spring</w:t>
      </w:r>
      <w:r>
        <w:rPr>
          <w:rFonts w:hint="eastAsia"/>
        </w:rPr>
        <w:t>层，我们需要变换的是</w:t>
      </w:r>
      <w:r>
        <w:rPr>
          <w:rFonts w:hint="eastAsia"/>
        </w:rPr>
        <w:t>DAO</w:t>
      </w:r>
      <w:r>
        <w:rPr>
          <w:rFonts w:hint="eastAsia"/>
        </w:rPr>
        <w:t>层即把原来的</w:t>
      </w:r>
      <w:r w:rsidR="00734DF6">
        <w:rPr>
          <w:rFonts w:hint="eastAsia"/>
        </w:rPr>
        <w:t>SQL</w:t>
      </w:r>
      <w:r w:rsidR="00734DF6">
        <w:rPr>
          <w:rFonts w:hint="eastAsia"/>
        </w:rPr>
        <w:t>这部分换成</w:t>
      </w:r>
      <w:proofErr w:type="spellStart"/>
      <w:r w:rsidR="00734DF6">
        <w:t>iBatis</w:t>
      </w:r>
      <w:proofErr w:type="spellEnd"/>
      <w:r w:rsidR="00734DF6">
        <w:rPr>
          <w:rFonts w:hint="eastAsia"/>
        </w:rPr>
        <w:t>，我们在次使用的是</w:t>
      </w:r>
      <w:proofErr w:type="spellStart"/>
      <w:r w:rsidR="00734DF6">
        <w:t>iBatis</w:t>
      </w:r>
      <w:proofErr w:type="spellEnd"/>
      <w:r w:rsidR="00734DF6">
        <w:rPr>
          <w:rFonts w:hint="eastAsia"/>
        </w:rPr>
        <w:t>版本</w:t>
      </w:r>
      <w:r w:rsidR="00734DF6">
        <w:rPr>
          <w:rFonts w:hint="eastAsia"/>
        </w:rPr>
        <w:t>3</w:t>
      </w:r>
      <w:r w:rsidR="00734DF6">
        <w:rPr>
          <w:rFonts w:hint="eastAsia"/>
        </w:rPr>
        <w:t>。</w:t>
      </w:r>
    </w:p>
    <w:p w:rsidR="00734DF6" w:rsidRDefault="00734DF6" w:rsidP="00D332E9">
      <w:pPr>
        <w:rPr>
          <w:rFonts w:hint="eastAsia"/>
        </w:rPr>
      </w:pPr>
      <w:r>
        <w:rPr>
          <w:rFonts w:hint="eastAsia"/>
        </w:rPr>
        <w:t>由于我们在第十八天中已经说了这样的一个框架的好处其中就有：</w:t>
      </w:r>
    </w:p>
    <w:p w:rsidR="00734DF6" w:rsidRPr="00007330" w:rsidRDefault="00007330" w:rsidP="00D332E9">
      <w:pPr>
        <w:rPr>
          <w:rFonts w:asciiTheme="minorEastAsia" w:hAnsiTheme="minorEastAsia" w:hint="eastAsia"/>
          <w:b/>
          <w:i/>
        </w:rPr>
      </w:pPr>
      <w:r w:rsidRPr="00007330">
        <w:rPr>
          <w:rFonts w:asciiTheme="minorEastAsia" w:hAnsiTheme="minorEastAsia" w:hint="eastAsia"/>
          <w:b/>
          <w:i/>
        </w:rPr>
        <w:t>层中相关技术的替换不影响到其它层面</w:t>
      </w:r>
    </w:p>
    <w:p w:rsidR="00007330" w:rsidRDefault="00007330" w:rsidP="00007330">
      <w:pPr>
        <w:rPr>
          <w:rFonts w:hint="eastAsia"/>
        </w:rPr>
      </w:pPr>
      <w:r>
        <w:rPr>
          <w:rFonts w:hint="eastAsia"/>
        </w:rPr>
        <w:t>所以对于我们来说我们需要改动的代码只有</w:t>
      </w:r>
      <w:r w:rsidRPr="0094164F">
        <w:rPr>
          <w:b/>
        </w:rPr>
        <w:t>datasource.xml</w:t>
      </w:r>
      <w:r>
        <w:rPr>
          <w:rFonts w:hint="eastAsia"/>
        </w:rPr>
        <w:t>与</w:t>
      </w:r>
      <w:proofErr w:type="spellStart"/>
      <w:r w:rsidRPr="0094164F">
        <w:rPr>
          <w:b/>
        </w:rPr>
        <w:t>dao</w:t>
      </w:r>
      <w:proofErr w:type="spellEnd"/>
      <w:r>
        <w:rPr>
          <w:rFonts w:hint="eastAsia"/>
        </w:rPr>
        <w:t>层的</w:t>
      </w:r>
      <w:r>
        <w:rPr>
          <w:rFonts w:hint="eastAsia"/>
        </w:rPr>
        <w:t>2</w:t>
      </w:r>
      <w:r>
        <w:rPr>
          <w:rFonts w:hint="eastAsia"/>
        </w:rPr>
        <w:t>个接口两个类，那我们就一起来看看这个基</w:t>
      </w:r>
      <w:r w:rsidR="0094164F">
        <w:rPr>
          <w:rFonts w:hint="eastAsia"/>
        </w:rPr>
        <w:t>于</w:t>
      </w:r>
      <w:r>
        <w:rPr>
          <w:rFonts w:hint="eastAsia"/>
        </w:rPr>
        <w:t>全注解的</w:t>
      </w:r>
      <w:proofErr w:type="spellStart"/>
      <w:r w:rsidRPr="005459AB">
        <w:rPr>
          <w:b/>
        </w:rPr>
        <w:t>SSi</w:t>
      </w:r>
      <w:proofErr w:type="spellEnd"/>
      <w:r>
        <w:rPr>
          <w:rFonts w:hint="eastAsia"/>
        </w:rPr>
        <w:t>框架是怎么样搭起来的吧。</w:t>
      </w:r>
    </w:p>
    <w:p w:rsidR="00007330" w:rsidRDefault="00007330" w:rsidP="00007330">
      <w:pPr>
        <w:pStyle w:val="Heading1"/>
        <w:rPr>
          <w:rFonts w:hint="eastAsia"/>
        </w:rPr>
      </w:pPr>
      <w:bookmarkStart w:id="3" w:name="_Toc339235470"/>
      <w:r>
        <w:rPr>
          <w:rFonts w:hint="eastAsia"/>
        </w:rPr>
        <w:lastRenderedPageBreak/>
        <w:t>三、搭建</w:t>
      </w:r>
      <w:r>
        <w:rPr>
          <w:rFonts w:hint="eastAsia"/>
        </w:rPr>
        <w:t>SSI</w:t>
      </w:r>
      <w:r>
        <w:rPr>
          <w:rFonts w:hint="eastAsia"/>
        </w:rPr>
        <w:t>框架</w:t>
      </w:r>
      <w:bookmarkEnd w:id="3"/>
    </w:p>
    <w:p w:rsidR="00FB3524" w:rsidRDefault="00FB3524" w:rsidP="00FB3524">
      <w:pPr>
        <w:pStyle w:val="Heading2"/>
        <w:rPr>
          <w:rFonts w:hint="eastAsia"/>
        </w:rPr>
      </w:pPr>
      <w:bookmarkStart w:id="4" w:name="_Toc339235471"/>
      <w:r>
        <w:rPr>
          <w:rFonts w:hint="eastAsia"/>
        </w:rPr>
        <w:t>3</w:t>
      </w:r>
      <w:r>
        <w:t>.1</w:t>
      </w:r>
      <w:r>
        <w:rPr>
          <w:rFonts w:hint="eastAsia"/>
        </w:rPr>
        <w:t>建立工程</w:t>
      </w:r>
      <w:bookmarkEnd w:id="4"/>
    </w:p>
    <w:p w:rsidR="00FB3524" w:rsidRDefault="00FB3524" w:rsidP="00FB3524">
      <w:pPr>
        <w:rPr>
          <w:rFonts w:hint="eastAsia"/>
        </w:rPr>
      </w:pPr>
      <w:r>
        <w:rPr>
          <w:rFonts w:hint="eastAsia"/>
        </w:rPr>
        <w:t>我们还是使用</w:t>
      </w:r>
      <w:r>
        <w:t>maven</w:t>
      </w:r>
      <w:r>
        <w:rPr>
          <w:rFonts w:hint="eastAsia"/>
        </w:rPr>
        <w:t>来建立我们的工程</w:t>
      </w:r>
    </w:p>
    <w:p w:rsidR="00FB3524" w:rsidRDefault="0009357F" w:rsidP="00FB352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590800" cy="27432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1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357F" w:rsidRDefault="0009357F" w:rsidP="00FB3524">
      <w:pPr>
        <w:rPr>
          <w:rFonts w:hint="eastAsia"/>
        </w:rPr>
      </w:pPr>
      <w:r>
        <w:rPr>
          <w:rFonts w:hint="eastAsia"/>
        </w:rPr>
        <w:t>建完后照着翻外篇《第十九天》中的“</w:t>
      </w:r>
      <w:r w:rsidRPr="005459AB">
        <w:rPr>
          <w:rFonts w:hint="eastAsia"/>
          <w:b/>
        </w:rPr>
        <w:t>四、如何让</w:t>
      </w:r>
      <w:r w:rsidRPr="005459AB">
        <w:rPr>
          <w:rFonts w:hint="eastAsia"/>
          <w:b/>
        </w:rPr>
        <w:t>Maven</w:t>
      </w:r>
      <w:r w:rsidRPr="005459AB">
        <w:rPr>
          <w:rFonts w:hint="eastAsia"/>
          <w:b/>
        </w:rPr>
        <w:t>构建的工程在</w:t>
      </w:r>
      <w:r w:rsidRPr="005459AB">
        <w:rPr>
          <w:rFonts w:hint="eastAsia"/>
          <w:b/>
        </w:rPr>
        <w:t>eclipse</w:t>
      </w:r>
      <w:r w:rsidRPr="005459AB">
        <w:rPr>
          <w:rFonts w:hint="eastAsia"/>
          <w:b/>
        </w:rPr>
        <w:t>里跑起来</w:t>
      </w:r>
      <w:r>
        <w:rPr>
          <w:rFonts w:hint="eastAsia"/>
        </w:rPr>
        <w:t>”对工程进行设置。</w:t>
      </w:r>
    </w:p>
    <w:p w:rsidR="0009357F" w:rsidRDefault="00E86D53" w:rsidP="00FB352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528109" cy="3885364"/>
            <wp:effectExtent l="0" t="0" r="635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2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8153" cy="388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D53" w:rsidRDefault="00E86D53" w:rsidP="00FB3524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4103827" cy="3519330"/>
            <wp:effectExtent l="0" t="0" r="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3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1226" cy="3525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D53" w:rsidRPr="0009357F" w:rsidRDefault="00E86D53" w:rsidP="00FB352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4508500"/>
            <wp:effectExtent l="0" t="0" r="254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4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0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330" w:rsidRDefault="00FB3524" w:rsidP="00FB3524">
      <w:pPr>
        <w:pStyle w:val="Heading2"/>
        <w:rPr>
          <w:rFonts w:hint="eastAsia"/>
        </w:rPr>
      </w:pPr>
      <w:bookmarkStart w:id="5" w:name="_Toc339235472"/>
      <w:r>
        <w:rPr>
          <w:rFonts w:hint="eastAsia"/>
        </w:rPr>
        <w:lastRenderedPageBreak/>
        <w:t>3</w:t>
      </w:r>
      <w:r w:rsidR="00E86D53">
        <w:t>.</w:t>
      </w:r>
      <w:r w:rsidR="00E86D53">
        <w:rPr>
          <w:rFonts w:hint="eastAsia"/>
        </w:rPr>
        <w:t>2</w:t>
      </w:r>
      <w:r>
        <w:t xml:space="preserve"> </w:t>
      </w:r>
      <w:r>
        <w:rPr>
          <w:rFonts w:hint="eastAsia"/>
        </w:rPr>
        <w:t>增加</w:t>
      </w:r>
      <w:r>
        <w:t>iBatis3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相关包</w:t>
      </w:r>
      <w:bookmarkEnd w:id="5"/>
    </w:p>
    <w:p w:rsidR="00FB3524" w:rsidRDefault="00E86D53" w:rsidP="00007330">
      <w:r>
        <w:rPr>
          <w:rFonts w:hint="eastAsia"/>
        </w:rPr>
        <w:t>打开</w:t>
      </w:r>
      <w:r>
        <w:t>pom.xml</w:t>
      </w:r>
    </w:p>
    <w:p w:rsidR="00284EA3" w:rsidRDefault="00E86D53" w:rsidP="00284EA3">
      <w:pPr>
        <w:pStyle w:val="Heading2"/>
        <w:rPr>
          <w:rFonts w:hint="eastAsia"/>
        </w:rPr>
      </w:pPr>
      <w:bookmarkStart w:id="6" w:name="_Toc339235473"/>
      <w:r>
        <w:rPr>
          <w:rFonts w:hint="eastAsia"/>
        </w:rPr>
        <w:t>第一步</w:t>
      </w:r>
      <w:bookmarkEnd w:id="6"/>
    </w:p>
    <w:p w:rsidR="00E86D53" w:rsidRDefault="00E86D53" w:rsidP="00007330">
      <w:pPr>
        <w:rPr>
          <w:rFonts w:hint="eastAsia"/>
        </w:rPr>
      </w:pPr>
      <w:r>
        <w:rPr>
          <w:rFonts w:hint="eastAsia"/>
        </w:rPr>
        <w:t>找到“</w:t>
      </w:r>
      <w:r>
        <w:t>slf4j</w:t>
      </w:r>
      <w:r>
        <w:rPr>
          <w:rFonts w:hint="eastAsia"/>
        </w:rPr>
        <w:t>”，将它在</w:t>
      </w:r>
      <w:proofErr w:type="spellStart"/>
      <w:r>
        <w:t>pom</w:t>
      </w:r>
      <w:proofErr w:type="spellEnd"/>
      <w:r>
        <w:rPr>
          <w:rFonts w:hint="eastAsia"/>
        </w:rPr>
        <w:t>中的描述改成如下内容：</w:t>
      </w:r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284EA3" w:rsidRPr="00393E21" w:rsidTr="00284EA3">
        <w:tc>
          <w:tcPr>
            <w:tcW w:w="8522" w:type="dxa"/>
            <w:shd w:val="clear" w:color="auto" w:fill="D9D9D9" w:themeFill="background1" w:themeFillShade="D9"/>
          </w:tcPr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>&lt;dependency&gt;</w:t>
            </w:r>
          </w:p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ab/>
              <w:t>&lt;</w:t>
            </w:r>
            <w:proofErr w:type="spellStart"/>
            <w:r w:rsidRPr="00393E21">
              <w:rPr>
                <w:sz w:val="14"/>
                <w:szCs w:val="14"/>
              </w:rPr>
              <w:t>groupId</w:t>
            </w:r>
            <w:proofErr w:type="spellEnd"/>
            <w:r w:rsidRPr="00393E21">
              <w:rPr>
                <w:sz w:val="14"/>
                <w:szCs w:val="14"/>
              </w:rPr>
              <w:t>&gt;org.slf4j&lt;/</w:t>
            </w:r>
            <w:proofErr w:type="spellStart"/>
            <w:r w:rsidRPr="00393E21">
              <w:rPr>
                <w:sz w:val="14"/>
                <w:szCs w:val="14"/>
              </w:rPr>
              <w:t>groupId</w:t>
            </w:r>
            <w:proofErr w:type="spellEnd"/>
            <w:r w:rsidRPr="00393E21">
              <w:rPr>
                <w:sz w:val="14"/>
                <w:szCs w:val="14"/>
              </w:rPr>
              <w:t>&gt;</w:t>
            </w:r>
          </w:p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ab/>
              <w:t>&lt;</w:t>
            </w:r>
            <w:proofErr w:type="spellStart"/>
            <w:r w:rsidRPr="00393E21">
              <w:rPr>
                <w:sz w:val="14"/>
                <w:szCs w:val="14"/>
              </w:rPr>
              <w:t>artifactId</w:t>
            </w:r>
            <w:proofErr w:type="spellEnd"/>
            <w:r w:rsidRPr="00393E21">
              <w:rPr>
                <w:sz w:val="14"/>
                <w:szCs w:val="14"/>
              </w:rPr>
              <w:t>&gt;slf4j-api&lt;/</w:t>
            </w:r>
            <w:proofErr w:type="spellStart"/>
            <w:r w:rsidRPr="00393E21">
              <w:rPr>
                <w:sz w:val="14"/>
                <w:szCs w:val="14"/>
              </w:rPr>
              <w:t>artifactId</w:t>
            </w:r>
            <w:proofErr w:type="spellEnd"/>
            <w:r w:rsidRPr="00393E21">
              <w:rPr>
                <w:sz w:val="14"/>
                <w:szCs w:val="14"/>
              </w:rPr>
              <w:t>&gt;</w:t>
            </w:r>
          </w:p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ab/>
              <w:t>&lt;version&gt;</w:t>
            </w:r>
            <w:r w:rsidRPr="009A4B00">
              <w:rPr>
                <w:b/>
                <w:sz w:val="14"/>
                <w:szCs w:val="14"/>
              </w:rPr>
              <w:t>1.5.10</w:t>
            </w:r>
            <w:r w:rsidRPr="00393E21">
              <w:rPr>
                <w:sz w:val="14"/>
                <w:szCs w:val="14"/>
              </w:rPr>
              <w:t>&lt;/version&gt;</w:t>
            </w:r>
          </w:p>
          <w:p w:rsidR="00284EA3" w:rsidRPr="00393E21" w:rsidRDefault="00284EA3" w:rsidP="00284EA3">
            <w:pPr>
              <w:rPr>
                <w:rFonts w:hint="eastAsia"/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>&lt;/dependency&gt;</w:t>
            </w:r>
          </w:p>
        </w:tc>
      </w:tr>
    </w:tbl>
    <w:p w:rsidR="00E86D53" w:rsidRDefault="00284EA3" w:rsidP="00284EA3">
      <w:pPr>
        <w:pStyle w:val="Heading2"/>
        <w:rPr>
          <w:rFonts w:hint="eastAsia"/>
        </w:rPr>
      </w:pPr>
      <w:bookmarkStart w:id="7" w:name="_Toc339235474"/>
      <w:r>
        <w:rPr>
          <w:rFonts w:hint="eastAsia"/>
        </w:rPr>
        <w:t>第二步</w:t>
      </w:r>
      <w:bookmarkEnd w:id="7"/>
    </w:p>
    <w:p w:rsidR="00284EA3" w:rsidRDefault="00284EA3" w:rsidP="00007330">
      <w:pPr>
        <w:rPr>
          <w:rFonts w:hint="eastAsia"/>
        </w:rPr>
      </w:pPr>
      <w:r>
        <w:rPr>
          <w:rFonts w:hint="eastAsia"/>
        </w:rPr>
        <w:t>增加两个</w:t>
      </w:r>
      <w:r>
        <w:t>jar</w:t>
      </w:r>
      <w:r>
        <w:rPr>
          <w:rFonts w:hint="eastAsia"/>
        </w:rPr>
        <w:t>包</w:t>
      </w:r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284EA3" w:rsidRPr="00393E21" w:rsidTr="00284EA3">
        <w:tc>
          <w:tcPr>
            <w:tcW w:w="8522" w:type="dxa"/>
            <w:shd w:val="clear" w:color="auto" w:fill="D9D9D9" w:themeFill="background1" w:themeFillShade="D9"/>
          </w:tcPr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>&lt;dependency&gt;</w:t>
            </w:r>
          </w:p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ab/>
              <w:t>&lt;</w:t>
            </w:r>
            <w:proofErr w:type="spellStart"/>
            <w:r w:rsidRPr="00393E21">
              <w:rPr>
                <w:sz w:val="14"/>
                <w:szCs w:val="14"/>
              </w:rPr>
              <w:t>groupId</w:t>
            </w:r>
            <w:proofErr w:type="spellEnd"/>
            <w:r w:rsidRPr="00393E21">
              <w:rPr>
                <w:sz w:val="14"/>
                <w:szCs w:val="14"/>
              </w:rPr>
              <w:t>&gt;org.slf4j&lt;/</w:t>
            </w:r>
            <w:proofErr w:type="spellStart"/>
            <w:r w:rsidRPr="00393E21">
              <w:rPr>
                <w:sz w:val="14"/>
                <w:szCs w:val="14"/>
              </w:rPr>
              <w:t>groupId</w:t>
            </w:r>
            <w:proofErr w:type="spellEnd"/>
            <w:r w:rsidRPr="00393E21">
              <w:rPr>
                <w:sz w:val="14"/>
                <w:szCs w:val="14"/>
              </w:rPr>
              <w:t>&gt;</w:t>
            </w:r>
          </w:p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ab/>
              <w:t>&lt;</w:t>
            </w:r>
            <w:proofErr w:type="spellStart"/>
            <w:r w:rsidRPr="00393E21">
              <w:rPr>
                <w:sz w:val="14"/>
                <w:szCs w:val="14"/>
              </w:rPr>
              <w:t>artifactId</w:t>
            </w:r>
            <w:proofErr w:type="spellEnd"/>
            <w:r w:rsidRPr="00393E21">
              <w:rPr>
                <w:sz w:val="14"/>
                <w:szCs w:val="14"/>
              </w:rPr>
              <w:t>&gt;slf4j-log4j12&lt;/</w:t>
            </w:r>
            <w:proofErr w:type="spellStart"/>
            <w:r w:rsidRPr="00393E21">
              <w:rPr>
                <w:sz w:val="14"/>
                <w:szCs w:val="14"/>
              </w:rPr>
              <w:t>artifactId</w:t>
            </w:r>
            <w:proofErr w:type="spellEnd"/>
            <w:r w:rsidRPr="00393E21">
              <w:rPr>
                <w:sz w:val="14"/>
                <w:szCs w:val="14"/>
              </w:rPr>
              <w:t>&gt;</w:t>
            </w:r>
          </w:p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ab/>
              <w:t>&lt;version&gt;1.5.10&lt;/version&gt;</w:t>
            </w:r>
          </w:p>
          <w:p w:rsidR="00284EA3" w:rsidRPr="00393E21" w:rsidRDefault="00284EA3" w:rsidP="00284EA3">
            <w:pPr>
              <w:rPr>
                <w:rFonts w:hint="eastAsia"/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>&lt;/dependency&gt;</w:t>
            </w:r>
          </w:p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>&lt;dependency&gt;</w:t>
            </w:r>
          </w:p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ab/>
              <w:t>&lt;</w:t>
            </w:r>
            <w:proofErr w:type="spellStart"/>
            <w:r w:rsidRPr="00393E21">
              <w:rPr>
                <w:sz w:val="14"/>
                <w:szCs w:val="14"/>
              </w:rPr>
              <w:t>groupId</w:t>
            </w:r>
            <w:proofErr w:type="spellEnd"/>
            <w:r w:rsidRPr="00393E21">
              <w:rPr>
                <w:sz w:val="14"/>
                <w:szCs w:val="14"/>
              </w:rPr>
              <w:t>&gt;</w:t>
            </w:r>
            <w:proofErr w:type="spellStart"/>
            <w:r w:rsidRPr="00393E21">
              <w:rPr>
                <w:sz w:val="14"/>
                <w:szCs w:val="14"/>
              </w:rPr>
              <w:t>org.apache.ibatis</w:t>
            </w:r>
            <w:proofErr w:type="spellEnd"/>
            <w:r w:rsidRPr="00393E21">
              <w:rPr>
                <w:sz w:val="14"/>
                <w:szCs w:val="14"/>
              </w:rPr>
              <w:t>&lt;/</w:t>
            </w:r>
            <w:proofErr w:type="spellStart"/>
            <w:r w:rsidRPr="00393E21">
              <w:rPr>
                <w:sz w:val="14"/>
                <w:szCs w:val="14"/>
              </w:rPr>
              <w:t>groupId</w:t>
            </w:r>
            <w:proofErr w:type="spellEnd"/>
            <w:r w:rsidRPr="00393E21">
              <w:rPr>
                <w:sz w:val="14"/>
                <w:szCs w:val="14"/>
              </w:rPr>
              <w:t>&gt;</w:t>
            </w:r>
          </w:p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ab/>
              <w:t>&lt;</w:t>
            </w:r>
            <w:proofErr w:type="spellStart"/>
            <w:r w:rsidRPr="00393E21">
              <w:rPr>
                <w:sz w:val="14"/>
                <w:szCs w:val="14"/>
              </w:rPr>
              <w:t>artifactId</w:t>
            </w:r>
            <w:proofErr w:type="spellEnd"/>
            <w:r w:rsidRPr="00393E21">
              <w:rPr>
                <w:sz w:val="14"/>
                <w:szCs w:val="14"/>
              </w:rPr>
              <w:t>&gt;</w:t>
            </w:r>
            <w:proofErr w:type="spellStart"/>
            <w:r w:rsidRPr="00393E21">
              <w:rPr>
                <w:sz w:val="14"/>
                <w:szCs w:val="14"/>
              </w:rPr>
              <w:t>ibatis</w:t>
            </w:r>
            <w:proofErr w:type="spellEnd"/>
            <w:r w:rsidRPr="00393E21">
              <w:rPr>
                <w:sz w:val="14"/>
                <w:szCs w:val="14"/>
              </w:rPr>
              <w:t>-core&lt;/</w:t>
            </w:r>
            <w:proofErr w:type="spellStart"/>
            <w:r w:rsidRPr="00393E21">
              <w:rPr>
                <w:sz w:val="14"/>
                <w:szCs w:val="14"/>
              </w:rPr>
              <w:t>artifactId</w:t>
            </w:r>
            <w:proofErr w:type="spellEnd"/>
            <w:r w:rsidRPr="00393E21">
              <w:rPr>
                <w:sz w:val="14"/>
                <w:szCs w:val="14"/>
              </w:rPr>
              <w:t>&gt;</w:t>
            </w:r>
          </w:p>
          <w:p w:rsidR="00284EA3" w:rsidRPr="00393E21" w:rsidRDefault="00284EA3" w:rsidP="00284EA3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ab/>
              <w:t>&lt;version&gt;3.0&lt;/version&gt;</w:t>
            </w:r>
          </w:p>
          <w:p w:rsidR="00284EA3" w:rsidRPr="00393E21" w:rsidRDefault="00284EA3" w:rsidP="00284EA3">
            <w:pPr>
              <w:rPr>
                <w:rFonts w:hint="eastAsia"/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>&lt;/dependency&gt;</w:t>
            </w:r>
          </w:p>
        </w:tc>
      </w:tr>
    </w:tbl>
    <w:p w:rsidR="00284EA3" w:rsidRDefault="00295812" w:rsidP="00295812">
      <w:pPr>
        <w:pStyle w:val="Heading2"/>
        <w:rPr>
          <w:rFonts w:hint="eastAsia"/>
        </w:rPr>
      </w:pPr>
      <w:bookmarkStart w:id="8" w:name="_Toc339235475"/>
      <w:r>
        <w:rPr>
          <w:rFonts w:hint="eastAsia"/>
        </w:rPr>
        <w:t xml:space="preserve">3.3 </w:t>
      </w:r>
      <w:r>
        <w:rPr>
          <w:rFonts w:hint="eastAsia"/>
        </w:rPr>
        <w:t>开始配置</w:t>
      </w:r>
      <w:proofErr w:type="spellStart"/>
      <w:r>
        <w:t>ibatis</w:t>
      </w:r>
      <w:proofErr w:type="spellEnd"/>
      <w:r>
        <w:t xml:space="preserve"> </w:t>
      </w:r>
      <w:r>
        <w:rPr>
          <w:rFonts w:hint="eastAsia"/>
        </w:rPr>
        <w:t>与</w:t>
      </w:r>
      <w:r>
        <w:t>spring</w:t>
      </w:r>
      <w:r>
        <w:rPr>
          <w:rFonts w:hint="eastAsia"/>
        </w:rPr>
        <w:t>结合</w:t>
      </w:r>
      <w:bookmarkEnd w:id="8"/>
    </w:p>
    <w:p w:rsidR="00295812" w:rsidRDefault="00412FEE" w:rsidP="00007330">
      <w:pPr>
        <w:rPr>
          <w:rFonts w:hint="eastAsia"/>
        </w:rPr>
      </w:pPr>
      <w:r>
        <w:rPr>
          <w:rFonts w:hint="eastAsia"/>
        </w:rPr>
        <w:t>打开</w:t>
      </w:r>
      <w:r w:rsidRPr="009A4B00">
        <w:rPr>
          <w:b/>
        </w:rPr>
        <w:t>/</w:t>
      </w:r>
      <w:proofErr w:type="spellStart"/>
      <w:r w:rsidRPr="009A4B00">
        <w:rPr>
          <w:b/>
        </w:rPr>
        <w:t>src</w:t>
      </w:r>
      <w:proofErr w:type="spellEnd"/>
      <w:r w:rsidRPr="009A4B00">
        <w:rPr>
          <w:b/>
        </w:rPr>
        <w:t>/main/resources/spring/</w:t>
      </w:r>
      <w:proofErr w:type="spellStart"/>
      <w:r w:rsidRPr="009A4B00">
        <w:rPr>
          <w:b/>
        </w:rPr>
        <w:t>datasource</w:t>
      </w:r>
      <w:proofErr w:type="spellEnd"/>
      <w:r>
        <w:rPr>
          <w:rFonts w:hint="eastAsia"/>
        </w:rPr>
        <w:t>下的</w:t>
      </w:r>
      <w:r>
        <w:t>datasource.xml</w:t>
      </w:r>
      <w:r>
        <w:rPr>
          <w:rFonts w:hint="eastAsia"/>
        </w:rPr>
        <w:t>，增加如下几行</w:t>
      </w:r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412FEE" w:rsidRPr="00393E21" w:rsidTr="00393E21">
        <w:tc>
          <w:tcPr>
            <w:tcW w:w="8522" w:type="dxa"/>
            <w:shd w:val="clear" w:color="auto" w:fill="D9D9D9" w:themeFill="background1" w:themeFillShade="D9"/>
          </w:tcPr>
          <w:p w:rsidR="00393E21" w:rsidRPr="00393E21" w:rsidRDefault="00393E21" w:rsidP="00393E21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>&lt;bean id="</w:t>
            </w:r>
            <w:proofErr w:type="spellStart"/>
            <w:r w:rsidRPr="00393E21">
              <w:rPr>
                <w:sz w:val="14"/>
                <w:szCs w:val="14"/>
              </w:rPr>
              <w:t>iBatisSessionFactory</w:t>
            </w:r>
            <w:proofErr w:type="spellEnd"/>
            <w:r w:rsidRPr="00393E21">
              <w:rPr>
                <w:sz w:val="14"/>
                <w:szCs w:val="14"/>
              </w:rPr>
              <w:t>" class="org.sky.ssi.ibatis.IBatis3SQLSessionFactoryBean" scope="singleton"&gt;</w:t>
            </w:r>
          </w:p>
          <w:p w:rsidR="00393E21" w:rsidRPr="00393E21" w:rsidRDefault="00393E21" w:rsidP="00393E21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ab/>
            </w:r>
            <w:r w:rsidRPr="00393E21">
              <w:rPr>
                <w:sz w:val="14"/>
                <w:szCs w:val="14"/>
              </w:rPr>
              <w:tab/>
              <w:t>&lt;property name="</w:t>
            </w:r>
            <w:proofErr w:type="spellStart"/>
            <w:r w:rsidRPr="00393E21">
              <w:rPr>
                <w:sz w:val="14"/>
                <w:szCs w:val="14"/>
              </w:rPr>
              <w:t>configLocation</w:t>
            </w:r>
            <w:proofErr w:type="spellEnd"/>
            <w:r w:rsidRPr="00393E21">
              <w:rPr>
                <w:sz w:val="14"/>
                <w:szCs w:val="14"/>
              </w:rPr>
              <w:t>" value="sqlmap.xml"&gt;&lt;/property&gt;</w:t>
            </w:r>
          </w:p>
          <w:p w:rsidR="00393E21" w:rsidRPr="00393E21" w:rsidRDefault="00393E21" w:rsidP="00393E21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ab/>
            </w:r>
            <w:r w:rsidRPr="00393E21">
              <w:rPr>
                <w:sz w:val="14"/>
                <w:szCs w:val="14"/>
              </w:rPr>
              <w:tab/>
              <w:t>&lt;property name="</w:t>
            </w:r>
            <w:proofErr w:type="spellStart"/>
            <w:r w:rsidRPr="00393E21">
              <w:rPr>
                <w:sz w:val="14"/>
                <w:szCs w:val="14"/>
              </w:rPr>
              <w:t>dataSource</w:t>
            </w:r>
            <w:proofErr w:type="spellEnd"/>
            <w:r w:rsidRPr="00393E21">
              <w:rPr>
                <w:sz w:val="14"/>
                <w:szCs w:val="14"/>
              </w:rPr>
              <w:t>" ref="</w:t>
            </w:r>
            <w:proofErr w:type="spellStart"/>
            <w:r w:rsidRPr="00393E21">
              <w:rPr>
                <w:sz w:val="14"/>
                <w:szCs w:val="14"/>
              </w:rPr>
              <w:t>dataSource</w:t>
            </w:r>
            <w:proofErr w:type="spellEnd"/>
            <w:r w:rsidRPr="00393E21">
              <w:rPr>
                <w:sz w:val="14"/>
                <w:szCs w:val="14"/>
              </w:rPr>
              <w:t>"&gt;&lt;/property&gt;</w:t>
            </w:r>
          </w:p>
          <w:p w:rsidR="00393E21" w:rsidRPr="00393E21" w:rsidRDefault="00393E21" w:rsidP="00393E21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&lt;/bean&gt;</w:t>
            </w:r>
          </w:p>
          <w:p w:rsidR="00393E21" w:rsidRPr="00393E21" w:rsidRDefault="00393E21" w:rsidP="00393E21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>&lt;bean id="</w:t>
            </w:r>
            <w:proofErr w:type="spellStart"/>
            <w:r w:rsidRPr="00393E21">
              <w:rPr>
                <w:sz w:val="14"/>
                <w:szCs w:val="14"/>
              </w:rPr>
              <w:t>iBatisDAOSupport</w:t>
            </w:r>
            <w:proofErr w:type="spellEnd"/>
            <w:r w:rsidRPr="00393E21">
              <w:rPr>
                <w:sz w:val="14"/>
                <w:szCs w:val="14"/>
              </w:rPr>
              <w:t>" class="</w:t>
            </w:r>
            <w:proofErr w:type="spellStart"/>
            <w:r w:rsidRPr="00393E21">
              <w:rPr>
                <w:sz w:val="14"/>
                <w:szCs w:val="14"/>
              </w:rPr>
              <w:t>org.sky.ssi.ibatis.IBatisDAOSupport</w:t>
            </w:r>
            <w:proofErr w:type="spellEnd"/>
            <w:r w:rsidRPr="00393E21">
              <w:rPr>
                <w:sz w:val="14"/>
                <w:szCs w:val="14"/>
              </w:rPr>
              <w:t>"&gt;</w:t>
            </w:r>
          </w:p>
          <w:p w:rsidR="00393E21" w:rsidRPr="00393E21" w:rsidRDefault="00393E21" w:rsidP="00393E21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>&lt;/bean&gt;</w:t>
            </w:r>
          </w:p>
          <w:p w:rsidR="00393E21" w:rsidRPr="00393E21" w:rsidRDefault="00393E21" w:rsidP="00393E21">
            <w:pPr>
              <w:rPr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>&lt;bean id="</w:t>
            </w:r>
            <w:proofErr w:type="spellStart"/>
            <w:r w:rsidRPr="00393E21">
              <w:rPr>
                <w:sz w:val="14"/>
                <w:szCs w:val="14"/>
              </w:rPr>
              <w:t>transactionManager</w:t>
            </w:r>
            <w:proofErr w:type="spellEnd"/>
            <w:r w:rsidRPr="00393E21">
              <w:rPr>
                <w:sz w:val="14"/>
                <w:szCs w:val="14"/>
              </w:rPr>
              <w:t>" class="org.springframework.jdbc.datasource</w:t>
            </w:r>
            <w:r>
              <w:rPr>
                <w:sz w:val="14"/>
                <w:szCs w:val="14"/>
              </w:rPr>
              <w:t>.DataSourceTransactionManager"&gt;</w:t>
            </w:r>
          </w:p>
          <w:p w:rsidR="00393E21" w:rsidRPr="00393E21" w:rsidRDefault="00393E21" w:rsidP="00393E21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ab/>
            </w:r>
            <w:r w:rsidRPr="00393E21">
              <w:rPr>
                <w:sz w:val="14"/>
                <w:szCs w:val="14"/>
              </w:rPr>
              <w:t>&lt;property name="</w:t>
            </w:r>
            <w:proofErr w:type="spellStart"/>
            <w:r w:rsidRPr="00393E21">
              <w:rPr>
                <w:sz w:val="14"/>
                <w:szCs w:val="14"/>
              </w:rPr>
              <w:t>dataSource</w:t>
            </w:r>
            <w:proofErr w:type="spellEnd"/>
            <w:r w:rsidRPr="00393E21">
              <w:rPr>
                <w:sz w:val="14"/>
                <w:szCs w:val="14"/>
              </w:rPr>
              <w:t>" ref="</w:t>
            </w:r>
            <w:proofErr w:type="spellStart"/>
            <w:r w:rsidRPr="00393E21">
              <w:rPr>
                <w:sz w:val="14"/>
                <w:szCs w:val="14"/>
              </w:rPr>
              <w:t>dataSource</w:t>
            </w:r>
            <w:proofErr w:type="spellEnd"/>
            <w:r w:rsidRPr="00393E21">
              <w:rPr>
                <w:sz w:val="14"/>
                <w:szCs w:val="14"/>
              </w:rPr>
              <w:t>" /&gt;</w:t>
            </w:r>
          </w:p>
          <w:p w:rsidR="00412FEE" w:rsidRPr="00393E21" w:rsidRDefault="00393E21" w:rsidP="00393E21">
            <w:pPr>
              <w:rPr>
                <w:rFonts w:hint="eastAsia"/>
                <w:sz w:val="14"/>
                <w:szCs w:val="14"/>
              </w:rPr>
            </w:pPr>
            <w:r w:rsidRPr="00393E21">
              <w:rPr>
                <w:sz w:val="14"/>
                <w:szCs w:val="14"/>
              </w:rPr>
              <w:t>&lt;/bean&gt;</w:t>
            </w:r>
          </w:p>
        </w:tc>
      </w:tr>
    </w:tbl>
    <w:p w:rsidR="00412FEE" w:rsidRDefault="00D248D6" w:rsidP="00007330">
      <w:pPr>
        <w:rPr>
          <w:rFonts w:hint="eastAsia"/>
        </w:rPr>
      </w:pPr>
      <w:r>
        <w:rPr>
          <w:rFonts w:hint="eastAsia"/>
        </w:rPr>
        <w:t>此处，我们需要</w:t>
      </w:r>
      <w:r>
        <w:rPr>
          <w:rFonts w:hint="eastAsia"/>
        </w:rPr>
        <w:t>4</w:t>
      </w:r>
      <w:r>
        <w:rPr>
          <w:rFonts w:hint="eastAsia"/>
        </w:rPr>
        <w:t>个类，它们是：</w:t>
      </w:r>
    </w:p>
    <w:p w:rsidR="009A4B00" w:rsidRDefault="009A4B00" w:rsidP="00007330">
      <w:pPr>
        <w:rPr>
          <w:rFonts w:hint="eastAsia"/>
        </w:rPr>
      </w:pPr>
    </w:p>
    <w:p w:rsidR="009A4B00" w:rsidRDefault="009A4B00" w:rsidP="00007330">
      <w:pPr>
        <w:rPr>
          <w:rFonts w:hint="eastAsia"/>
        </w:rPr>
      </w:pPr>
    </w:p>
    <w:p w:rsidR="00D248D6" w:rsidRDefault="004A19DE" w:rsidP="002949BD">
      <w:pPr>
        <w:pStyle w:val="Heading3"/>
        <w:rPr>
          <w:rFonts w:hint="eastAsia"/>
        </w:rPr>
      </w:pPr>
      <w:bookmarkStart w:id="9" w:name="_Toc339235476"/>
      <w:r w:rsidRPr="004A19DE">
        <w:lastRenderedPageBreak/>
        <w:t>org.sky.ssi.ibatis.IBatis3SQLSessionFactoryBean</w:t>
      </w:r>
      <w:r>
        <w:rPr>
          <w:rFonts w:hint="eastAsia"/>
        </w:rPr>
        <w:t>类</w:t>
      </w:r>
      <w:bookmarkEnd w:id="9"/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4A19DE" w:rsidRPr="004A19DE" w:rsidTr="004A19DE">
        <w:tc>
          <w:tcPr>
            <w:tcW w:w="8522" w:type="dxa"/>
            <w:shd w:val="clear" w:color="auto" w:fill="D9D9D9" w:themeFill="background1" w:themeFillShade="D9"/>
          </w:tcPr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package </w:t>
            </w:r>
            <w:proofErr w:type="spellStart"/>
            <w:r w:rsidRPr="004A19DE">
              <w:rPr>
                <w:sz w:val="14"/>
                <w:szCs w:val="14"/>
              </w:rPr>
              <w:t>org.sky.ssi.ibatis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java.io.IOExceptio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java.io.Reader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javax.sql.Data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apache.ibatis.builder.xml.XMLConfigBuilder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apache.ibatis.io.Resources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apache.ibatis.mapping.Environment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apache.ibatis.session.Configuratio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apache.ibatis.session.SqlSessionFactory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apache.ibatis.session.defaults.DefaultSqlSessionFactory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springframework.beans.factory.FactoryBea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springframework.beans.factory.InitializingBea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>import org.springframework.jdbc.datasource.TransactionAwareDataSourceProxy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>/**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IBatis3SQLSessionFactoryBean is responsible for integrating </w:t>
            </w:r>
            <w:proofErr w:type="spellStart"/>
            <w:r w:rsidRPr="004A19DE">
              <w:rPr>
                <w:sz w:val="14"/>
                <w:szCs w:val="14"/>
              </w:rPr>
              <w:t>iBatis</w:t>
            </w:r>
            <w:proofErr w:type="spellEnd"/>
            <w:r w:rsidRPr="004A19DE">
              <w:rPr>
                <w:sz w:val="14"/>
                <w:szCs w:val="14"/>
              </w:rPr>
              <w:t xml:space="preserve"> 3 &lt;p&gt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</w:t>
            </w:r>
            <w:proofErr w:type="gramStart"/>
            <w:r w:rsidRPr="004A19DE">
              <w:rPr>
                <w:sz w:val="14"/>
                <w:szCs w:val="14"/>
              </w:rPr>
              <w:t>with</w:t>
            </w:r>
            <w:proofErr w:type="gramEnd"/>
            <w:r w:rsidRPr="004A19DE">
              <w:rPr>
                <w:sz w:val="14"/>
                <w:szCs w:val="14"/>
              </w:rPr>
              <w:t xml:space="preserve"> spring 3. Since all environment configurations have been moved to &lt;p&gt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spring, this class takes the responsibility to get environment information&lt;p&gt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</w:t>
            </w:r>
            <w:proofErr w:type="gramStart"/>
            <w:r w:rsidRPr="004A19DE">
              <w:rPr>
                <w:sz w:val="14"/>
                <w:szCs w:val="14"/>
              </w:rPr>
              <w:t>*  from</w:t>
            </w:r>
            <w:proofErr w:type="gramEnd"/>
            <w:r w:rsidRPr="004A19DE">
              <w:rPr>
                <w:sz w:val="14"/>
                <w:szCs w:val="14"/>
              </w:rPr>
              <w:t xml:space="preserve"> spring configuration to generate 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>.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@author </w:t>
            </w:r>
            <w:proofErr w:type="spellStart"/>
            <w:r w:rsidRPr="004A19DE">
              <w:rPr>
                <w:sz w:val="14"/>
                <w:szCs w:val="14"/>
              </w:rPr>
              <w:t>lifetragedy</w:t>
            </w:r>
            <w:proofErr w:type="spellEnd"/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/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public class IBatis3SQLSessionFactoryBean implements </w:t>
            </w:r>
            <w:proofErr w:type="spellStart"/>
            <w:r w:rsidRPr="004A19DE">
              <w:rPr>
                <w:sz w:val="14"/>
                <w:szCs w:val="14"/>
              </w:rPr>
              <w:t>FactoryBean</w:t>
            </w:r>
            <w:proofErr w:type="spellEnd"/>
            <w:r w:rsidRPr="004A19DE">
              <w:rPr>
                <w:sz w:val="14"/>
                <w:szCs w:val="14"/>
              </w:rPr>
              <w:t>&lt;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&gt;, </w:t>
            </w:r>
            <w:proofErr w:type="spellStart"/>
            <w:r w:rsidRPr="004A19DE">
              <w:rPr>
                <w:sz w:val="14"/>
                <w:szCs w:val="14"/>
              </w:rPr>
              <w:t>InitializingBean</w:t>
            </w:r>
            <w:proofErr w:type="spellEnd"/>
            <w:r w:rsidRPr="004A19DE">
              <w:rPr>
                <w:sz w:val="14"/>
                <w:szCs w:val="14"/>
              </w:rPr>
              <w:t>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rivate String </w:t>
            </w:r>
            <w:proofErr w:type="spellStart"/>
            <w:r w:rsidRPr="004A19DE">
              <w:rPr>
                <w:sz w:val="14"/>
                <w:szCs w:val="14"/>
              </w:rPr>
              <w:t>configLocation</w:t>
            </w:r>
            <w:proofErr w:type="spellEnd"/>
            <w:r w:rsidRPr="004A19DE">
              <w:rPr>
                <w:sz w:val="14"/>
                <w:szCs w:val="14"/>
              </w:rPr>
              <w:t xml:space="preserve">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private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 xml:space="preserve">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private 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private </w:t>
            </w:r>
            <w:proofErr w:type="spellStart"/>
            <w:r w:rsidRPr="004A19DE">
              <w:rPr>
                <w:sz w:val="14"/>
                <w:szCs w:val="14"/>
              </w:rPr>
              <w:t>boolean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useTransactionAwareDataSource</w:t>
            </w:r>
            <w:proofErr w:type="spellEnd"/>
            <w:r w:rsidRPr="004A19DE">
              <w:rPr>
                <w:sz w:val="14"/>
                <w:szCs w:val="14"/>
              </w:rPr>
              <w:t xml:space="preserve"> = true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private String </w:t>
            </w:r>
            <w:proofErr w:type="spellStart"/>
            <w:r w:rsidRPr="004A19DE">
              <w:rPr>
                <w:sz w:val="14"/>
                <w:szCs w:val="14"/>
              </w:rPr>
              <w:t>environmentId</w:t>
            </w:r>
            <w:proofErr w:type="spellEnd"/>
            <w:r w:rsidRPr="004A19DE">
              <w:rPr>
                <w:sz w:val="14"/>
                <w:szCs w:val="14"/>
              </w:rPr>
              <w:t xml:space="preserve"> = "development"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String </w:t>
            </w:r>
            <w:proofErr w:type="spellStart"/>
            <w:r w:rsidRPr="004A19DE">
              <w:rPr>
                <w:sz w:val="14"/>
                <w:szCs w:val="14"/>
              </w:rPr>
              <w:t>getConfigLocation</w:t>
            </w:r>
            <w:proofErr w:type="spellEnd"/>
            <w:r w:rsidRPr="004A19DE">
              <w:rPr>
                <w:sz w:val="14"/>
                <w:szCs w:val="14"/>
              </w:rPr>
              <w:t>(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return </w:t>
            </w:r>
            <w:proofErr w:type="spellStart"/>
            <w:r w:rsidRPr="004A19DE">
              <w:rPr>
                <w:sz w:val="14"/>
                <w:szCs w:val="14"/>
              </w:rPr>
              <w:t>configLocatio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void </w:t>
            </w:r>
            <w:proofErr w:type="spellStart"/>
            <w:r w:rsidRPr="004A19DE">
              <w:rPr>
                <w:sz w:val="14"/>
                <w:szCs w:val="14"/>
              </w:rPr>
              <w:t>setConfigLocation</w:t>
            </w:r>
            <w:proofErr w:type="spellEnd"/>
            <w:r w:rsidRPr="004A19DE">
              <w:rPr>
                <w:sz w:val="14"/>
                <w:szCs w:val="14"/>
              </w:rPr>
              <w:t xml:space="preserve">(String </w:t>
            </w:r>
            <w:proofErr w:type="spellStart"/>
            <w:r w:rsidRPr="004A19DE">
              <w:rPr>
                <w:sz w:val="14"/>
                <w:szCs w:val="14"/>
              </w:rPr>
              <w:t>configLocation</w:t>
            </w:r>
            <w:proofErr w:type="spellEnd"/>
            <w:r w:rsidRPr="004A19DE">
              <w:rPr>
                <w:sz w:val="14"/>
                <w:szCs w:val="14"/>
              </w:rPr>
              <w:t>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this.configLocation</w:t>
            </w:r>
            <w:proofErr w:type="spellEnd"/>
            <w:r w:rsidRPr="004A19DE">
              <w:rPr>
                <w:sz w:val="14"/>
                <w:szCs w:val="14"/>
              </w:rPr>
              <w:t xml:space="preserve"> = </w:t>
            </w:r>
            <w:proofErr w:type="spellStart"/>
            <w:r w:rsidRPr="004A19DE">
              <w:rPr>
                <w:sz w:val="14"/>
                <w:szCs w:val="14"/>
              </w:rPr>
              <w:t>configLocatio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getDataSource</w:t>
            </w:r>
            <w:proofErr w:type="spellEnd"/>
            <w:r w:rsidRPr="004A19DE">
              <w:rPr>
                <w:sz w:val="14"/>
                <w:szCs w:val="14"/>
              </w:rPr>
              <w:t>(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return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void </w:t>
            </w:r>
            <w:proofErr w:type="spellStart"/>
            <w:r w:rsidRPr="004A19DE">
              <w:rPr>
                <w:sz w:val="14"/>
                <w:szCs w:val="14"/>
              </w:rPr>
              <w:t>setDataSource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>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lastRenderedPageBreak/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this.dataSource</w:t>
            </w:r>
            <w:proofErr w:type="spellEnd"/>
            <w:r w:rsidRPr="004A19DE">
              <w:rPr>
                <w:sz w:val="14"/>
                <w:szCs w:val="14"/>
              </w:rPr>
              <w:t xml:space="preserve"> =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getSqlSessionFactory</w:t>
            </w:r>
            <w:proofErr w:type="spellEnd"/>
            <w:r w:rsidRPr="004A19DE">
              <w:rPr>
                <w:sz w:val="14"/>
                <w:szCs w:val="14"/>
              </w:rPr>
              <w:t>(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return 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void </w:t>
            </w:r>
            <w:proofErr w:type="spellStart"/>
            <w:r w:rsidRPr="004A19DE">
              <w:rPr>
                <w:sz w:val="14"/>
                <w:szCs w:val="14"/>
              </w:rPr>
              <w:t>setSqlSessionFactory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>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this.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 = 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</w:t>
            </w:r>
            <w:proofErr w:type="spellStart"/>
            <w:r w:rsidRPr="004A19DE">
              <w:rPr>
                <w:sz w:val="14"/>
                <w:szCs w:val="14"/>
              </w:rPr>
              <w:t>boolean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isUseTransactionAwareDataSource</w:t>
            </w:r>
            <w:proofErr w:type="spellEnd"/>
            <w:r w:rsidRPr="004A19DE">
              <w:rPr>
                <w:sz w:val="14"/>
                <w:szCs w:val="14"/>
              </w:rPr>
              <w:t>(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return </w:t>
            </w:r>
            <w:proofErr w:type="spellStart"/>
            <w:r w:rsidRPr="004A19DE">
              <w:rPr>
                <w:sz w:val="14"/>
                <w:szCs w:val="14"/>
              </w:rPr>
              <w:t>useTransactionAwareData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void </w:t>
            </w:r>
            <w:proofErr w:type="spellStart"/>
            <w:r w:rsidRPr="004A19DE">
              <w:rPr>
                <w:sz w:val="14"/>
                <w:szCs w:val="14"/>
              </w:rPr>
              <w:t>setUseTransactionAwareDataSource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boolean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useTransactionAwareDataSource</w:t>
            </w:r>
            <w:proofErr w:type="spellEnd"/>
            <w:r w:rsidRPr="004A19DE">
              <w:rPr>
                <w:sz w:val="14"/>
                <w:szCs w:val="14"/>
              </w:rPr>
              <w:t>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this.useTransactionAwareDataSource</w:t>
            </w:r>
            <w:proofErr w:type="spellEnd"/>
            <w:r w:rsidRPr="004A19DE">
              <w:rPr>
                <w:sz w:val="14"/>
                <w:szCs w:val="14"/>
              </w:rPr>
              <w:t xml:space="preserve"> = </w:t>
            </w:r>
            <w:proofErr w:type="spellStart"/>
            <w:r w:rsidRPr="004A19DE">
              <w:rPr>
                <w:sz w:val="14"/>
                <w:szCs w:val="14"/>
              </w:rPr>
              <w:t>useTransactionAwareData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String </w:t>
            </w:r>
            <w:proofErr w:type="spellStart"/>
            <w:r w:rsidRPr="004A19DE">
              <w:rPr>
                <w:sz w:val="14"/>
                <w:szCs w:val="14"/>
              </w:rPr>
              <w:t>getEnvironmentId</w:t>
            </w:r>
            <w:proofErr w:type="spellEnd"/>
            <w:r w:rsidRPr="004A19DE">
              <w:rPr>
                <w:sz w:val="14"/>
                <w:szCs w:val="14"/>
              </w:rPr>
              <w:t>(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return </w:t>
            </w:r>
            <w:proofErr w:type="spellStart"/>
            <w:r w:rsidRPr="004A19DE">
              <w:rPr>
                <w:sz w:val="14"/>
                <w:szCs w:val="14"/>
              </w:rPr>
              <w:t>environmentId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void </w:t>
            </w:r>
            <w:proofErr w:type="spellStart"/>
            <w:r w:rsidRPr="004A19DE">
              <w:rPr>
                <w:sz w:val="14"/>
                <w:szCs w:val="14"/>
              </w:rPr>
              <w:t>setEnvironmentId</w:t>
            </w:r>
            <w:proofErr w:type="spellEnd"/>
            <w:r w:rsidRPr="004A19DE">
              <w:rPr>
                <w:sz w:val="14"/>
                <w:szCs w:val="14"/>
              </w:rPr>
              <w:t xml:space="preserve">(String </w:t>
            </w:r>
            <w:proofErr w:type="spellStart"/>
            <w:r w:rsidRPr="004A19DE">
              <w:rPr>
                <w:sz w:val="14"/>
                <w:szCs w:val="14"/>
              </w:rPr>
              <w:t>environmentId</w:t>
            </w:r>
            <w:proofErr w:type="spellEnd"/>
            <w:r w:rsidRPr="004A19DE">
              <w:rPr>
                <w:sz w:val="14"/>
                <w:szCs w:val="14"/>
              </w:rPr>
              <w:t>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this.environmentId</w:t>
            </w:r>
            <w:proofErr w:type="spellEnd"/>
            <w:r w:rsidRPr="004A19DE">
              <w:rPr>
                <w:sz w:val="14"/>
                <w:szCs w:val="14"/>
              </w:rPr>
              <w:t xml:space="preserve"> = </w:t>
            </w:r>
            <w:proofErr w:type="spellStart"/>
            <w:r w:rsidRPr="004A19DE">
              <w:rPr>
                <w:sz w:val="14"/>
                <w:szCs w:val="14"/>
              </w:rPr>
              <w:t>environmentId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}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getObject</w:t>
            </w:r>
            <w:proofErr w:type="spellEnd"/>
            <w:r w:rsidRPr="004A19DE">
              <w:rPr>
                <w:sz w:val="14"/>
                <w:szCs w:val="14"/>
              </w:rPr>
              <w:t xml:space="preserve">() throws Exception {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    return </w:t>
            </w:r>
            <w:proofErr w:type="spellStart"/>
            <w:r w:rsidRPr="004A19DE">
              <w:rPr>
                <w:sz w:val="14"/>
                <w:szCs w:val="14"/>
              </w:rPr>
              <w:t>this.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}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public Class&lt;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&gt; </w:t>
            </w:r>
            <w:proofErr w:type="spellStart"/>
            <w:r w:rsidRPr="004A19DE">
              <w:rPr>
                <w:sz w:val="14"/>
                <w:szCs w:val="14"/>
              </w:rPr>
              <w:t>getObjectType</w:t>
            </w:r>
            <w:proofErr w:type="spellEnd"/>
            <w:r w:rsidRPr="004A19DE">
              <w:rPr>
                <w:sz w:val="14"/>
                <w:szCs w:val="14"/>
              </w:rPr>
              <w:t xml:space="preserve">() {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    return  </w:t>
            </w:r>
            <w:proofErr w:type="spellStart"/>
            <w:r w:rsidRPr="004A19DE">
              <w:rPr>
                <w:sz w:val="14"/>
                <w:szCs w:val="14"/>
              </w:rPr>
              <w:t>SqlSessionFactory.class</w:t>
            </w:r>
            <w:proofErr w:type="spellEnd"/>
            <w:r w:rsidRPr="004A19DE">
              <w:rPr>
                <w:sz w:val="14"/>
                <w:szCs w:val="14"/>
              </w:rPr>
              <w:t xml:space="preserve">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}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public </w:t>
            </w:r>
            <w:proofErr w:type="spellStart"/>
            <w:r w:rsidRPr="004A19DE">
              <w:rPr>
                <w:sz w:val="14"/>
                <w:szCs w:val="14"/>
              </w:rPr>
              <w:t>boolean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isSingleton</w:t>
            </w:r>
            <w:proofErr w:type="spellEnd"/>
            <w:r w:rsidRPr="004A19DE">
              <w:rPr>
                <w:sz w:val="14"/>
                <w:szCs w:val="14"/>
              </w:rPr>
              <w:t xml:space="preserve">() {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    return true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}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public void </w:t>
            </w:r>
            <w:proofErr w:type="spellStart"/>
            <w:r w:rsidRPr="004A19DE">
              <w:rPr>
                <w:sz w:val="14"/>
                <w:szCs w:val="14"/>
              </w:rPr>
              <w:t>afterPropertiesSet</w:t>
            </w:r>
            <w:proofErr w:type="spellEnd"/>
            <w:r w:rsidRPr="004A19DE">
              <w:rPr>
                <w:sz w:val="14"/>
                <w:szCs w:val="14"/>
              </w:rPr>
              <w:t xml:space="preserve">() throws Exception {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    </w:t>
            </w:r>
            <w:proofErr w:type="spellStart"/>
            <w:r w:rsidRPr="004A19DE">
              <w:rPr>
                <w:sz w:val="14"/>
                <w:szCs w:val="14"/>
              </w:rPr>
              <w:t>this.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 = </w:t>
            </w:r>
            <w:proofErr w:type="spellStart"/>
            <w:r w:rsidRPr="004A19DE">
              <w:rPr>
                <w:sz w:val="14"/>
                <w:szCs w:val="14"/>
              </w:rPr>
              <w:t>this.buildSqlSessionFactory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configLocation</w:t>
            </w:r>
            <w:proofErr w:type="spellEnd"/>
            <w:r w:rsidRPr="004A19DE">
              <w:rPr>
                <w:sz w:val="14"/>
                <w:szCs w:val="14"/>
              </w:rPr>
              <w:t xml:space="preserve">)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protected 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build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(String </w:t>
            </w:r>
            <w:proofErr w:type="spellStart"/>
            <w:r w:rsidRPr="004A19DE">
              <w:rPr>
                <w:sz w:val="14"/>
                <w:szCs w:val="14"/>
              </w:rPr>
              <w:t>configLocation</w:t>
            </w:r>
            <w:proofErr w:type="spellEnd"/>
            <w:r w:rsidRPr="004A19DE">
              <w:rPr>
                <w:sz w:val="14"/>
                <w:szCs w:val="14"/>
              </w:rPr>
              <w:t xml:space="preserve">)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throws </w:t>
            </w:r>
            <w:proofErr w:type="spellStart"/>
            <w:r w:rsidRPr="004A19DE">
              <w:rPr>
                <w:sz w:val="14"/>
                <w:szCs w:val="14"/>
              </w:rPr>
              <w:t>IOException</w:t>
            </w:r>
            <w:proofErr w:type="spellEnd"/>
            <w:r w:rsidRPr="004A19DE">
              <w:rPr>
                <w:sz w:val="14"/>
                <w:szCs w:val="14"/>
              </w:rPr>
              <w:t xml:space="preserve"> {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  <w:t>if (</w:t>
            </w:r>
            <w:proofErr w:type="spellStart"/>
            <w:r w:rsidRPr="004A19DE">
              <w:rPr>
                <w:sz w:val="14"/>
                <w:szCs w:val="14"/>
              </w:rPr>
              <w:t>configLocation</w:t>
            </w:r>
            <w:proofErr w:type="spellEnd"/>
            <w:r w:rsidRPr="004A19DE">
              <w:rPr>
                <w:sz w:val="14"/>
                <w:szCs w:val="14"/>
              </w:rPr>
              <w:t xml:space="preserve"> == null) {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throw new </w:t>
            </w:r>
            <w:proofErr w:type="spellStart"/>
            <w:r w:rsidRPr="004A19DE">
              <w:rPr>
                <w:sz w:val="14"/>
                <w:szCs w:val="14"/>
              </w:rPr>
              <w:t>IllegalArgumentException</w:t>
            </w:r>
            <w:proofErr w:type="spellEnd"/>
            <w:r w:rsidRPr="004A19DE">
              <w:rPr>
                <w:sz w:val="14"/>
                <w:szCs w:val="14"/>
              </w:rPr>
              <w:t xml:space="preserve">(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>"</w:t>
            </w:r>
            <w:proofErr w:type="spellStart"/>
            <w:r w:rsidRPr="004A19DE">
              <w:rPr>
                <w:sz w:val="14"/>
                <w:szCs w:val="14"/>
              </w:rPr>
              <w:t>configLocation</w:t>
            </w:r>
            <w:proofErr w:type="spellEnd"/>
            <w:r w:rsidRPr="004A19DE">
              <w:rPr>
                <w:sz w:val="14"/>
                <w:szCs w:val="14"/>
              </w:rPr>
              <w:t xml:space="preserve"> entry is required")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lastRenderedPageBreak/>
              <w:t xml:space="preserve">    </w:t>
            </w:r>
            <w:r w:rsidRPr="004A19DE">
              <w:rPr>
                <w:sz w:val="14"/>
                <w:szCs w:val="14"/>
              </w:rPr>
              <w:tab/>
              <w:t xml:space="preserve">}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dataSourceToUse</w:t>
            </w:r>
            <w:proofErr w:type="spellEnd"/>
            <w:r w:rsidRPr="004A19DE">
              <w:rPr>
                <w:sz w:val="14"/>
                <w:szCs w:val="14"/>
              </w:rPr>
              <w:t xml:space="preserve"> = </w:t>
            </w:r>
            <w:proofErr w:type="spellStart"/>
            <w:r w:rsidRPr="004A19DE">
              <w:rPr>
                <w:sz w:val="14"/>
                <w:szCs w:val="14"/>
              </w:rPr>
              <w:t>this.dataSource</w:t>
            </w:r>
            <w:proofErr w:type="spellEnd"/>
            <w:r w:rsidRPr="004A19DE">
              <w:rPr>
                <w:sz w:val="14"/>
                <w:szCs w:val="14"/>
              </w:rPr>
              <w:t xml:space="preserve">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  <w:t>if (</w:t>
            </w:r>
            <w:proofErr w:type="spellStart"/>
            <w:r w:rsidRPr="004A19DE">
              <w:rPr>
                <w:sz w:val="14"/>
                <w:szCs w:val="14"/>
              </w:rPr>
              <w:t>this.useTransactionAwareDataSource</w:t>
            </w:r>
            <w:proofErr w:type="spellEnd"/>
            <w:r w:rsidRPr="004A19DE">
              <w:rPr>
                <w:sz w:val="14"/>
                <w:szCs w:val="14"/>
              </w:rPr>
              <w:t xml:space="preserve">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>&amp;&amp; !(</w:t>
            </w:r>
            <w:proofErr w:type="spellStart"/>
            <w:r w:rsidRPr="004A19DE">
              <w:rPr>
                <w:sz w:val="14"/>
                <w:szCs w:val="14"/>
              </w:rPr>
              <w:t>this.dataSource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instanceof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TransactionAwareDataSourceProxy</w:t>
            </w:r>
            <w:proofErr w:type="spellEnd"/>
            <w:r w:rsidRPr="004A19DE">
              <w:rPr>
                <w:sz w:val="14"/>
                <w:szCs w:val="14"/>
              </w:rPr>
              <w:t xml:space="preserve">)) {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dataSourceToUse</w:t>
            </w:r>
            <w:proofErr w:type="spellEnd"/>
            <w:r w:rsidRPr="004A19DE">
              <w:rPr>
                <w:sz w:val="14"/>
                <w:szCs w:val="14"/>
              </w:rPr>
              <w:t xml:space="preserve"> = new </w:t>
            </w:r>
            <w:proofErr w:type="spellStart"/>
            <w:r w:rsidRPr="004A19DE">
              <w:rPr>
                <w:sz w:val="14"/>
                <w:szCs w:val="14"/>
              </w:rPr>
              <w:t>TransactionAwareDataSourceProxy</w:t>
            </w:r>
            <w:proofErr w:type="spellEnd"/>
            <w:r w:rsidRPr="004A19DE">
              <w:rPr>
                <w:sz w:val="14"/>
                <w:szCs w:val="14"/>
              </w:rPr>
              <w:t xml:space="preserve">(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this.dataSource</w:t>
            </w:r>
            <w:proofErr w:type="spellEnd"/>
            <w:r w:rsidRPr="004A19DE">
              <w:rPr>
                <w:sz w:val="14"/>
                <w:szCs w:val="14"/>
              </w:rPr>
              <w:t xml:space="preserve">)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  <w:t xml:space="preserve">}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  <w:t xml:space="preserve">Environment </w:t>
            </w:r>
            <w:proofErr w:type="spellStart"/>
            <w:r w:rsidRPr="004A19DE">
              <w:rPr>
                <w:sz w:val="14"/>
                <w:szCs w:val="14"/>
              </w:rPr>
              <w:t>environment</w:t>
            </w:r>
            <w:proofErr w:type="spellEnd"/>
            <w:r w:rsidRPr="004A19DE">
              <w:rPr>
                <w:sz w:val="14"/>
                <w:szCs w:val="14"/>
              </w:rPr>
              <w:t xml:space="preserve"> = new Environment(</w:t>
            </w:r>
            <w:proofErr w:type="spellStart"/>
            <w:r w:rsidRPr="004A19DE">
              <w:rPr>
                <w:sz w:val="14"/>
                <w:szCs w:val="14"/>
              </w:rPr>
              <w:t>environmentId</w:t>
            </w:r>
            <w:proofErr w:type="spellEnd"/>
            <w:r w:rsidRPr="004A19DE">
              <w:rPr>
                <w:sz w:val="14"/>
                <w:szCs w:val="14"/>
              </w:rPr>
              <w:t xml:space="preserve">,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new </w:t>
            </w:r>
            <w:proofErr w:type="spellStart"/>
            <w:r w:rsidRPr="004A19DE">
              <w:rPr>
                <w:sz w:val="14"/>
                <w:szCs w:val="14"/>
              </w:rPr>
              <w:t>IBatisTransactionFactory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dataSourceToUse</w:t>
            </w:r>
            <w:proofErr w:type="spellEnd"/>
            <w:r w:rsidRPr="004A19DE">
              <w:rPr>
                <w:sz w:val="14"/>
                <w:szCs w:val="14"/>
              </w:rPr>
              <w:t xml:space="preserve">), </w:t>
            </w:r>
            <w:proofErr w:type="spellStart"/>
            <w:r w:rsidRPr="004A19DE">
              <w:rPr>
                <w:sz w:val="14"/>
                <w:szCs w:val="14"/>
              </w:rPr>
              <w:t>dataSourceToUse</w:t>
            </w:r>
            <w:proofErr w:type="spellEnd"/>
            <w:r w:rsidRPr="004A19DE">
              <w:rPr>
                <w:sz w:val="14"/>
                <w:szCs w:val="14"/>
              </w:rPr>
              <w:t xml:space="preserve">)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  <w:t xml:space="preserve">Reader </w:t>
            </w:r>
            <w:proofErr w:type="spellStart"/>
            <w:r w:rsidRPr="004A19DE">
              <w:rPr>
                <w:sz w:val="14"/>
                <w:szCs w:val="14"/>
              </w:rPr>
              <w:t>reader</w:t>
            </w:r>
            <w:proofErr w:type="spellEnd"/>
            <w:r w:rsidRPr="004A19DE">
              <w:rPr>
                <w:sz w:val="14"/>
                <w:szCs w:val="14"/>
              </w:rPr>
              <w:t xml:space="preserve"> = </w:t>
            </w:r>
            <w:proofErr w:type="spellStart"/>
            <w:r w:rsidRPr="004A19DE">
              <w:rPr>
                <w:sz w:val="14"/>
                <w:szCs w:val="14"/>
              </w:rPr>
              <w:t>Resources.getResourceAsReader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configLocation</w:t>
            </w:r>
            <w:proofErr w:type="spellEnd"/>
            <w:r w:rsidRPr="004A19DE">
              <w:rPr>
                <w:sz w:val="14"/>
                <w:szCs w:val="14"/>
              </w:rPr>
              <w:t xml:space="preserve">)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XMLConfigBuilder</w:t>
            </w:r>
            <w:proofErr w:type="spellEnd"/>
            <w:r w:rsidRPr="004A19DE">
              <w:rPr>
                <w:sz w:val="14"/>
                <w:szCs w:val="14"/>
              </w:rPr>
              <w:t xml:space="preserve"> parser = new </w:t>
            </w:r>
            <w:proofErr w:type="spellStart"/>
            <w:r w:rsidRPr="004A19DE">
              <w:rPr>
                <w:sz w:val="14"/>
                <w:szCs w:val="14"/>
              </w:rPr>
              <w:t>XMLConfigBuilder</w:t>
            </w:r>
            <w:proofErr w:type="spellEnd"/>
            <w:r w:rsidRPr="004A19DE">
              <w:rPr>
                <w:sz w:val="14"/>
                <w:szCs w:val="14"/>
              </w:rPr>
              <w:t xml:space="preserve">(reader, null, null)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  <w:t xml:space="preserve">Configuration </w:t>
            </w:r>
            <w:proofErr w:type="spellStart"/>
            <w:r w:rsidRPr="004A19DE">
              <w:rPr>
                <w:sz w:val="14"/>
                <w:szCs w:val="14"/>
              </w:rPr>
              <w:t>config</w:t>
            </w:r>
            <w:proofErr w:type="spellEnd"/>
            <w:r w:rsidRPr="004A19DE">
              <w:rPr>
                <w:sz w:val="14"/>
                <w:szCs w:val="14"/>
              </w:rPr>
              <w:t xml:space="preserve"> = </w:t>
            </w:r>
            <w:proofErr w:type="spellStart"/>
            <w:r w:rsidRPr="004A19DE">
              <w:rPr>
                <w:sz w:val="14"/>
                <w:szCs w:val="14"/>
              </w:rPr>
              <w:t>parser.parse</w:t>
            </w:r>
            <w:proofErr w:type="spellEnd"/>
            <w:r w:rsidRPr="004A19DE">
              <w:rPr>
                <w:sz w:val="14"/>
                <w:szCs w:val="14"/>
              </w:rPr>
              <w:t xml:space="preserve">()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config.setEnvironment</w:t>
            </w:r>
            <w:proofErr w:type="spellEnd"/>
            <w:r w:rsidRPr="004A19DE">
              <w:rPr>
                <w:sz w:val="14"/>
                <w:szCs w:val="14"/>
              </w:rPr>
              <w:t xml:space="preserve">(environment)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  <w:t xml:space="preserve">return new </w:t>
            </w:r>
            <w:proofErr w:type="spellStart"/>
            <w:r w:rsidRPr="004A19DE">
              <w:rPr>
                <w:sz w:val="14"/>
                <w:szCs w:val="14"/>
              </w:rPr>
              <w:t>DefaultSqlSessionFactory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config</w:t>
            </w:r>
            <w:proofErr w:type="spellEnd"/>
            <w:r w:rsidRPr="004A19DE">
              <w:rPr>
                <w:sz w:val="14"/>
                <w:szCs w:val="14"/>
              </w:rPr>
              <w:t xml:space="preserve">);   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rFonts w:hint="eastAsia"/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>}</w:t>
            </w:r>
          </w:p>
        </w:tc>
      </w:tr>
    </w:tbl>
    <w:p w:rsidR="002949BD" w:rsidRDefault="002949BD" w:rsidP="002949BD">
      <w:pPr>
        <w:pStyle w:val="Heading3"/>
        <w:rPr>
          <w:rFonts w:hint="eastAsia"/>
        </w:rPr>
      </w:pPr>
    </w:p>
    <w:p w:rsidR="004A19DE" w:rsidRDefault="004A19DE" w:rsidP="002949BD">
      <w:pPr>
        <w:pStyle w:val="Heading3"/>
        <w:rPr>
          <w:rFonts w:hint="eastAsia"/>
        </w:rPr>
      </w:pPr>
      <w:bookmarkStart w:id="10" w:name="_Toc339235477"/>
      <w:proofErr w:type="spellStart"/>
      <w:r w:rsidRPr="004A19DE">
        <w:t>org.sky.ssi.ibatis.IBatisDAOSupport</w:t>
      </w:r>
      <w:bookmarkEnd w:id="10"/>
      <w:proofErr w:type="spellEnd"/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4A19DE" w:rsidRPr="004A19DE" w:rsidTr="004A19DE">
        <w:tc>
          <w:tcPr>
            <w:tcW w:w="8522" w:type="dxa"/>
            <w:shd w:val="clear" w:color="auto" w:fill="D9D9D9" w:themeFill="background1" w:themeFillShade="D9"/>
          </w:tcPr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package </w:t>
            </w:r>
            <w:proofErr w:type="spellStart"/>
            <w:r w:rsidRPr="004A19DE">
              <w:rPr>
                <w:sz w:val="14"/>
                <w:szCs w:val="14"/>
              </w:rPr>
              <w:t>org.sky.ssi.ibatis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javax.annotation.Re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apache.ibatis.session.SqlSessio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apache.ibatis.session.SqlSessionFactory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>import org.apache.log4j.Logger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>/**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Base class for all DAO class. The subclass extends this class to get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&lt;p&gt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DAO implementation proxy.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@author </w:t>
            </w:r>
            <w:proofErr w:type="spellStart"/>
            <w:r>
              <w:rPr>
                <w:sz w:val="14"/>
                <w:szCs w:val="14"/>
              </w:rPr>
              <w:t>lifetragedy</w:t>
            </w:r>
            <w:proofErr w:type="spellEnd"/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* @</w:t>
            </w:r>
            <w:proofErr w:type="spellStart"/>
            <w:r w:rsidRPr="004A19DE">
              <w:rPr>
                <w:sz w:val="14"/>
                <w:szCs w:val="14"/>
              </w:rPr>
              <w:t>param</w:t>
            </w:r>
            <w:proofErr w:type="spellEnd"/>
            <w:r w:rsidRPr="004A19DE">
              <w:rPr>
                <w:sz w:val="14"/>
                <w:szCs w:val="14"/>
              </w:rPr>
              <w:t xml:space="preserve"> &lt;T&gt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lastRenderedPageBreak/>
              <w:t xml:space="preserve"> */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public class </w:t>
            </w:r>
            <w:proofErr w:type="spellStart"/>
            <w:r w:rsidRPr="004A19DE">
              <w:rPr>
                <w:sz w:val="14"/>
                <w:szCs w:val="14"/>
              </w:rPr>
              <w:t>IBatisDAOSupport</w:t>
            </w:r>
            <w:proofErr w:type="spellEnd"/>
            <w:r w:rsidRPr="004A19DE">
              <w:rPr>
                <w:sz w:val="14"/>
                <w:szCs w:val="14"/>
              </w:rPr>
              <w:t>&lt;T&gt;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rotected Logger log = </w:t>
            </w:r>
            <w:proofErr w:type="spellStart"/>
            <w:r w:rsidRPr="004A19DE">
              <w:rPr>
                <w:sz w:val="14"/>
                <w:szCs w:val="14"/>
              </w:rPr>
              <w:t>Logger.getLogger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this.getClass</w:t>
            </w:r>
            <w:proofErr w:type="spellEnd"/>
            <w:r w:rsidRPr="004A19DE">
              <w:rPr>
                <w:sz w:val="14"/>
                <w:szCs w:val="14"/>
              </w:rPr>
              <w:t>())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@Resource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rivate 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ibatisSessionFactory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private T mapper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</w:t>
            </w:r>
            <w:proofErr w:type="spellStart"/>
            <w:r w:rsidRPr="004A19DE">
              <w:rPr>
                <w:sz w:val="14"/>
                <w:szCs w:val="14"/>
              </w:rPr>
              <w:t>SqlSessionFactory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getSessionFactory</w:t>
            </w:r>
            <w:proofErr w:type="spellEnd"/>
            <w:r w:rsidRPr="004A19DE">
              <w:rPr>
                <w:sz w:val="14"/>
                <w:szCs w:val="14"/>
              </w:rPr>
              <w:t>(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return </w:t>
            </w:r>
            <w:proofErr w:type="spellStart"/>
            <w:r w:rsidRPr="004A19DE">
              <w:rPr>
                <w:sz w:val="14"/>
                <w:szCs w:val="14"/>
              </w:rPr>
              <w:t>ibatisSessionFactory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rotected </w:t>
            </w:r>
            <w:proofErr w:type="spellStart"/>
            <w:r w:rsidRPr="004A19DE">
              <w:rPr>
                <w:sz w:val="14"/>
                <w:szCs w:val="14"/>
              </w:rPr>
              <w:t>SqlSession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getSqlSession</w:t>
            </w:r>
            <w:proofErr w:type="spellEnd"/>
            <w:r w:rsidRPr="004A19DE">
              <w:rPr>
                <w:sz w:val="14"/>
                <w:szCs w:val="14"/>
              </w:rPr>
              <w:t>(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return </w:t>
            </w:r>
            <w:proofErr w:type="spellStart"/>
            <w:r w:rsidRPr="004A19DE">
              <w:rPr>
                <w:sz w:val="14"/>
                <w:szCs w:val="14"/>
              </w:rPr>
              <w:t>ibatisSessionFactory.openSession</w:t>
            </w:r>
            <w:proofErr w:type="spellEnd"/>
            <w:r w:rsidRPr="004A19DE">
              <w:rPr>
                <w:sz w:val="14"/>
                <w:szCs w:val="14"/>
              </w:rPr>
              <w:t>()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T </w:t>
            </w:r>
            <w:proofErr w:type="spellStart"/>
            <w:r w:rsidRPr="004A19DE">
              <w:rPr>
                <w:sz w:val="14"/>
                <w:szCs w:val="14"/>
              </w:rPr>
              <w:t>getMapper</w:t>
            </w:r>
            <w:proofErr w:type="spellEnd"/>
            <w:r w:rsidRPr="004A19DE">
              <w:rPr>
                <w:sz w:val="14"/>
                <w:szCs w:val="14"/>
              </w:rPr>
              <w:t xml:space="preserve">(Class&lt;T&gt; </w:t>
            </w:r>
            <w:proofErr w:type="spellStart"/>
            <w:r w:rsidRPr="004A19DE">
              <w:rPr>
                <w:sz w:val="14"/>
                <w:szCs w:val="14"/>
              </w:rPr>
              <w:t>clazz</w:t>
            </w:r>
            <w:proofErr w:type="spellEnd"/>
            <w:r w:rsidRPr="004A19DE">
              <w:rPr>
                <w:sz w:val="14"/>
                <w:szCs w:val="14"/>
              </w:rPr>
              <w:t>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mapper = </w:t>
            </w:r>
            <w:proofErr w:type="spellStart"/>
            <w:r w:rsidRPr="004A19DE">
              <w:rPr>
                <w:sz w:val="14"/>
                <w:szCs w:val="14"/>
              </w:rPr>
              <w:t>getSqlSession</w:t>
            </w:r>
            <w:proofErr w:type="spellEnd"/>
            <w:r w:rsidRPr="004A19DE">
              <w:rPr>
                <w:sz w:val="14"/>
                <w:szCs w:val="14"/>
              </w:rPr>
              <w:t>().</w:t>
            </w:r>
            <w:proofErr w:type="spellStart"/>
            <w:r w:rsidRPr="004A19DE">
              <w:rPr>
                <w:sz w:val="14"/>
                <w:szCs w:val="14"/>
              </w:rPr>
              <w:t>getMapper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clazz</w:t>
            </w:r>
            <w:proofErr w:type="spellEnd"/>
            <w:r w:rsidRPr="004A19DE">
              <w:rPr>
                <w:sz w:val="14"/>
                <w:szCs w:val="14"/>
              </w:rPr>
              <w:t>)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>return mapper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T </w:t>
            </w:r>
            <w:proofErr w:type="spellStart"/>
            <w:r w:rsidRPr="004A19DE">
              <w:rPr>
                <w:sz w:val="14"/>
                <w:szCs w:val="14"/>
              </w:rPr>
              <w:t>getMapper</w:t>
            </w:r>
            <w:proofErr w:type="spellEnd"/>
            <w:r w:rsidRPr="004A19DE">
              <w:rPr>
                <w:sz w:val="14"/>
                <w:szCs w:val="14"/>
              </w:rPr>
              <w:t xml:space="preserve">(Class&lt;T&gt; </w:t>
            </w:r>
            <w:proofErr w:type="spellStart"/>
            <w:r w:rsidRPr="004A19DE">
              <w:rPr>
                <w:sz w:val="14"/>
                <w:szCs w:val="14"/>
              </w:rPr>
              <w:t>clazz</w:t>
            </w:r>
            <w:proofErr w:type="spellEnd"/>
            <w:r w:rsidRPr="004A19DE">
              <w:rPr>
                <w:sz w:val="14"/>
                <w:szCs w:val="14"/>
              </w:rPr>
              <w:t xml:space="preserve">, </w:t>
            </w:r>
            <w:proofErr w:type="spellStart"/>
            <w:r w:rsidRPr="004A19DE">
              <w:rPr>
                <w:sz w:val="14"/>
                <w:szCs w:val="14"/>
              </w:rPr>
              <w:t>SqlSession</w:t>
            </w:r>
            <w:proofErr w:type="spellEnd"/>
            <w:r w:rsidRPr="004A19DE">
              <w:rPr>
                <w:sz w:val="14"/>
                <w:szCs w:val="14"/>
              </w:rPr>
              <w:t xml:space="preserve"> session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mapper = </w:t>
            </w:r>
            <w:proofErr w:type="spellStart"/>
            <w:r w:rsidRPr="004A19DE">
              <w:rPr>
                <w:sz w:val="14"/>
                <w:szCs w:val="14"/>
              </w:rPr>
              <w:t>session.getMapper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clazz</w:t>
            </w:r>
            <w:proofErr w:type="spellEnd"/>
            <w:r w:rsidRPr="004A19DE">
              <w:rPr>
                <w:sz w:val="14"/>
                <w:szCs w:val="14"/>
              </w:rPr>
              <w:t>)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>return mapper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/**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 * close </w:t>
            </w:r>
            <w:proofErr w:type="spellStart"/>
            <w:r w:rsidRPr="004A19DE">
              <w:rPr>
                <w:sz w:val="14"/>
                <w:szCs w:val="14"/>
              </w:rPr>
              <w:t>SqlSession</w:t>
            </w:r>
            <w:proofErr w:type="spellEnd"/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 */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rotected void </w:t>
            </w:r>
            <w:proofErr w:type="spellStart"/>
            <w:r w:rsidRPr="004A19DE">
              <w:rPr>
                <w:sz w:val="14"/>
                <w:szCs w:val="14"/>
              </w:rPr>
              <w:t>closeSqlSession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SqlSession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sqlSession</w:t>
            </w:r>
            <w:proofErr w:type="spellEnd"/>
            <w:r w:rsidRPr="004A19DE">
              <w:rPr>
                <w:sz w:val="14"/>
                <w:szCs w:val="14"/>
              </w:rPr>
              <w:t>) throws Exception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>try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>if (</w:t>
            </w:r>
            <w:proofErr w:type="spellStart"/>
            <w:r w:rsidRPr="004A19DE">
              <w:rPr>
                <w:sz w:val="14"/>
                <w:szCs w:val="14"/>
              </w:rPr>
              <w:t>sqlSession</w:t>
            </w:r>
            <w:proofErr w:type="spellEnd"/>
            <w:r w:rsidRPr="004A19DE">
              <w:rPr>
                <w:sz w:val="14"/>
                <w:szCs w:val="14"/>
              </w:rPr>
              <w:t xml:space="preserve"> != null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sqlSession.close</w:t>
            </w:r>
            <w:proofErr w:type="spellEnd"/>
            <w:r w:rsidRPr="004A19DE">
              <w:rPr>
                <w:sz w:val="14"/>
                <w:szCs w:val="14"/>
              </w:rPr>
              <w:t>()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sqlSession</w:t>
            </w:r>
            <w:proofErr w:type="spellEnd"/>
            <w:r w:rsidRPr="004A19DE">
              <w:rPr>
                <w:sz w:val="14"/>
                <w:szCs w:val="14"/>
              </w:rPr>
              <w:t xml:space="preserve"> = null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>} catch (Exception e) 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}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rFonts w:hint="eastAsia"/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>}</w:t>
            </w:r>
          </w:p>
        </w:tc>
      </w:tr>
    </w:tbl>
    <w:p w:rsidR="004A19DE" w:rsidRDefault="004A19DE" w:rsidP="002949BD">
      <w:pPr>
        <w:pStyle w:val="Heading3"/>
      </w:pPr>
      <w:bookmarkStart w:id="11" w:name="_Toc339235478"/>
      <w:proofErr w:type="spellStart"/>
      <w:r w:rsidRPr="004A19DE">
        <w:lastRenderedPageBreak/>
        <w:t>org.sky.ssi.ibatis.IBatisTransaction</w:t>
      </w:r>
      <w:bookmarkEnd w:id="11"/>
      <w:proofErr w:type="spellEnd"/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4A19DE" w:rsidRPr="004A19DE" w:rsidTr="004A19DE">
        <w:tc>
          <w:tcPr>
            <w:tcW w:w="8522" w:type="dxa"/>
            <w:shd w:val="clear" w:color="auto" w:fill="D9D9D9" w:themeFill="background1" w:themeFillShade="D9"/>
          </w:tcPr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package </w:t>
            </w:r>
            <w:proofErr w:type="spellStart"/>
            <w:r w:rsidRPr="004A19DE">
              <w:rPr>
                <w:sz w:val="14"/>
                <w:szCs w:val="14"/>
              </w:rPr>
              <w:t>org.sky.ssi.ibatis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java.sql.Connectio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java.sql.SQLExceptio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javax.sql.Data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apache.ibatis.transaction.Transactio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springframework.jdbc.datasource.DataSourceUtils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public class </w:t>
            </w:r>
            <w:proofErr w:type="spellStart"/>
            <w:r w:rsidRPr="004A19DE">
              <w:rPr>
                <w:sz w:val="14"/>
                <w:szCs w:val="14"/>
              </w:rPr>
              <w:t>IBatisTransaction</w:t>
            </w:r>
            <w:proofErr w:type="spellEnd"/>
            <w:r w:rsidRPr="004A19DE">
              <w:rPr>
                <w:sz w:val="14"/>
                <w:szCs w:val="14"/>
              </w:rPr>
              <w:t xml:space="preserve"> implements Transaction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rivate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rivate Connection </w:t>
            </w:r>
            <w:proofErr w:type="spellStart"/>
            <w:r w:rsidRPr="004A19DE">
              <w:rPr>
                <w:sz w:val="14"/>
                <w:szCs w:val="14"/>
              </w:rPr>
              <w:t>connectio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</w:t>
            </w:r>
            <w:proofErr w:type="spellStart"/>
            <w:r w:rsidRPr="004A19DE">
              <w:rPr>
                <w:sz w:val="14"/>
                <w:szCs w:val="14"/>
              </w:rPr>
              <w:t>IBatisTransaction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 xml:space="preserve">, Connection con, </w:t>
            </w:r>
            <w:proofErr w:type="spellStart"/>
            <w:r w:rsidRPr="004A19DE">
              <w:rPr>
                <w:sz w:val="14"/>
                <w:szCs w:val="14"/>
              </w:rPr>
              <w:t>boolean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autoCommit</w:t>
            </w:r>
            <w:proofErr w:type="spellEnd"/>
            <w:r w:rsidRPr="004A19DE">
              <w:rPr>
                <w:sz w:val="14"/>
                <w:szCs w:val="14"/>
              </w:rPr>
              <w:t>)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this.dataSource</w:t>
            </w:r>
            <w:proofErr w:type="spellEnd"/>
            <w:r w:rsidRPr="004A19DE">
              <w:rPr>
                <w:sz w:val="14"/>
                <w:szCs w:val="14"/>
              </w:rPr>
              <w:t xml:space="preserve"> =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this.connection</w:t>
            </w:r>
            <w:proofErr w:type="spellEnd"/>
            <w:r w:rsidRPr="004A19DE">
              <w:rPr>
                <w:sz w:val="14"/>
                <w:szCs w:val="14"/>
              </w:rPr>
              <w:t xml:space="preserve"> = con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public Connection </w:t>
            </w:r>
            <w:proofErr w:type="spellStart"/>
            <w:r w:rsidRPr="004A19DE">
              <w:rPr>
                <w:sz w:val="14"/>
                <w:szCs w:val="14"/>
              </w:rPr>
              <w:t>getConnection</w:t>
            </w:r>
            <w:proofErr w:type="spellEnd"/>
            <w:r w:rsidRPr="004A19DE">
              <w:rPr>
                <w:sz w:val="14"/>
                <w:szCs w:val="14"/>
              </w:rPr>
              <w:t>()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>return connection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public void commit()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    throws </w:t>
            </w:r>
            <w:proofErr w:type="spellStart"/>
            <w:r w:rsidRPr="004A19DE">
              <w:rPr>
                <w:sz w:val="14"/>
                <w:szCs w:val="14"/>
              </w:rPr>
              <w:t>SQLException</w:t>
            </w:r>
            <w:proofErr w:type="spellEnd"/>
            <w:r w:rsidRPr="004A19DE">
              <w:rPr>
                <w:sz w:val="14"/>
                <w:szCs w:val="14"/>
              </w:rPr>
              <w:t>{</w:t>
            </w:r>
            <w:r w:rsidRPr="004A19DE">
              <w:rPr>
                <w:sz w:val="14"/>
                <w:szCs w:val="14"/>
              </w:rPr>
              <w:tab/>
              <w:t xml:space="preserve"> 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public void rollback()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    throws </w:t>
            </w:r>
            <w:proofErr w:type="spellStart"/>
            <w:r w:rsidRPr="004A19DE">
              <w:rPr>
                <w:sz w:val="14"/>
                <w:szCs w:val="14"/>
              </w:rPr>
              <w:t>SQLException</w:t>
            </w:r>
            <w:proofErr w:type="spellEnd"/>
            <w:r w:rsidRPr="004A19DE">
              <w:rPr>
                <w:sz w:val="14"/>
                <w:szCs w:val="14"/>
              </w:rPr>
              <w:t xml:space="preserve">{  </w:t>
            </w: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public void close()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    throws </w:t>
            </w:r>
            <w:proofErr w:type="spellStart"/>
            <w:r w:rsidRPr="004A19DE">
              <w:rPr>
                <w:sz w:val="14"/>
                <w:szCs w:val="14"/>
              </w:rPr>
              <w:t>SQLException</w:t>
            </w:r>
            <w:proofErr w:type="spellEnd"/>
            <w:r w:rsidRPr="004A19DE">
              <w:rPr>
                <w:sz w:val="14"/>
                <w:szCs w:val="14"/>
              </w:rPr>
              <w:t>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  <w:t>if(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 xml:space="preserve"> != null &amp;&amp; connection != null)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</w:r>
            <w:proofErr w:type="spellStart"/>
            <w:r w:rsidRPr="004A19DE">
              <w:rPr>
                <w:sz w:val="14"/>
                <w:szCs w:val="14"/>
              </w:rPr>
              <w:t>DataSourceUtils.releaseConnection</w:t>
            </w:r>
            <w:proofErr w:type="spellEnd"/>
            <w:r w:rsidRPr="004A19DE">
              <w:rPr>
                <w:sz w:val="14"/>
                <w:szCs w:val="14"/>
              </w:rPr>
              <w:t xml:space="preserve">(connection,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>)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</w:t>
            </w: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    }</w:t>
            </w:r>
          </w:p>
          <w:p w:rsidR="004A19DE" w:rsidRPr="004A19DE" w:rsidRDefault="004A19DE" w:rsidP="004A19DE">
            <w:pPr>
              <w:rPr>
                <w:rFonts w:hint="eastAsia"/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>}</w:t>
            </w:r>
          </w:p>
        </w:tc>
      </w:tr>
    </w:tbl>
    <w:p w:rsidR="004A19DE" w:rsidRDefault="004A19DE" w:rsidP="002949BD">
      <w:pPr>
        <w:pStyle w:val="Heading3"/>
      </w:pPr>
      <w:bookmarkStart w:id="12" w:name="_Toc339235479"/>
      <w:proofErr w:type="spellStart"/>
      <w:r w:rsidRPr="004A19DE">
        <w:t>org.sky.ssi.ibatis.IBatisTransactionFactory</w:t>
      </w:r>
      <w:bookmarkEnd w:id="12"/>
      <w:proofErr w:type="spellEnd"/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4A19DE" w:rsidRPr="004A19DE" w:rsidTr="004A19DE">
        <w:tc>
          <w:tcPr>
            <w:tcW w:w="8522" w:type="dxa"/>
            <w:shd w:val="clear" w:color="auto" w:fill="D9D9D9" w:themeFill="background1" w:themeFillShade="D9"/>
          </w:tcPr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package </w:t>
            </w:r>
            <w:proofErr w:type="spellStart"/>
            <w:r w:rsidRPr="004A19DE">
              <w:rPr>
                <w:sz w:val="14"/>
                <w:szCs w:val="14"/>
              </w:rPr>
              <w:t>org.sky.ssi.ibatis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java.sql.Connectio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java.util.Properties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javax.sql.Data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apache.ibatis.transaction.Transaction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import </w:t>
            </w:r>
            <w:proofErr w:type="spellStart"/>
            <w:r w:rsidRPr="004A19DE">
              <w:rPr>
                <w:sz w:val="14"/>
                <w:szCs w:val="14"/>
              </w:rPr>
              <w:t>org.apache.ibatis.transaction.TransactionFactory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 xml:space="preserve">public class </w:t>
            </w:r>
            <w:proofErr w:type="spellStart"/>
            <w:r w:rsidRPr="004A19DE">
              <w:rPr>
                <w:sz w:val="14"/>
                <w:szCs w:val="14"/>
              </w:rPr>
              <w:t>IBatisTransactionFactory</w:t>
            </w:r>
            <w:proofErr w:type="spellEnd"/>
            <w:r w:rsidRPr="004A19DE">
              <w:rPr>
                <w:sz w:val="14"/>
                <w:szCs w:val="14"/>
              </w:rPr>
              <w:t xml:space="preserve"> implements </w:t>
            </w:r>
            <w:proofErr w:type="spellStart"/>
            <w:r w:rsidRPr="004A19DE">
              <w:rPr>
                <w:sz w:val="14"/>
                <w:szCs w:val="14"/>
              </w:rPr>
              <w:t>TransactionFactory</w:t>
            </w:r>
            <w:proofErr w:type="spellEnd"/>
            <w:r w:rsidRPr="004A19DE">
              <w:rPr>
                <w:sz w:val="14"/>
                <w:szCs w:val="14"/>
              </w:rPr>
              <w:t>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 private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 public </w:t>
            </w:r>
            <w:proofErr w:type="spellStart"/>
            <w:r w:rsidRPr="004A19DE">
              <w:rPr>
                <w:sz w:val="14"/>
                <w:szCs w:val="14"/>
              </w:rPr>
              <w:t>IBatisTransactionFactory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>)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 </w:t>
            </w:r>
            <w:proofErr w:type="spellStart"/>
            <w:r w:rsidRPr="004A19DE">
              <w:rPr>
                <w:sz w:val="14"/>
                <w:szCs w:val="14"/>
              </w:rPr>
              <w:t>this.dataSource</w:t>
            </w:r>
            <w:proofErr w:type="spellEnd"/>
            <w:r w:rsidRPr="004A19DE">
              <w:rPr>
                <w:sz w:val="14"/>
                <w:szCs w:val="14"/>
              </w:rPr>
              <w:t xml:space="preserve"> = </w:t>
            </w:r>
            <w:proofErr w:type="spellStart"/>
            <w:r w:rsidRPr="004A19DE">
              <w:rPr>
                <w:sz w:val="14"/>
                <w:szCs w:val="14"/>
              </w:rPr>
              <w:t>dataSource</w:t>
            </w:r>
            <w:proofErr w:type="spellEnd"/>
            <w:r w:rsidRPr="004A19DE">
              <w:rPr>
                <w:sz w:val="14"/>
                <w:szCs w:val="14"/>
              </w:rPr>
              <w:t>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 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 public void </w:t>
            </w:r>
            <w:proofErr w:type="spellStart"/>
            <w:r w:rsidRPr="004A19DE">
              <w:rPr>
                <w:sz w:val="14"/>
                <w:szCs w:val="14"/>
              </w:rPr>
              <w:t>setProperties</w:t>
            </w:r>
            <w:proofErr w:type="spellEnd"/>
            <w:r w:rsidRPr="004A19DE">
              <w:rPr>
                <w:sz w:val="14"/>
                <w:szCs w:val="14"/>
              </w:rPr>
              <w:t>(Properties properties){</w:t>
            </w:r>
            <w:r w:rsidRPr="004A19DE">
              <w:rPr>
                <w:sz w:val="14"/>
                <w:szCs w:val="14"/>
              </w:rPr>
              <w:tab/>
              <w:t>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 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 public Transaction </w:t>
            </w:r>
            <w:proofErr w:type="spellStart"/>
            <w:r w:rsidRPr="004A19DE">
              <w:rPr>
                <w:sz w:val="14"/>
                <w:szCs w:val="14"/>
              </w:rPr>
              <w:t>newTransaction</w:t>
            </w:r>
            <w:proofErr w:type="spellEnd"/>
            <w:r w:rsidRPr="004A19DE">
              <w:rPr>
                <w:sz w:val="14"/>
                <w:szCs w:val="14"/>
              </w:rPr>
              <w:t xml:space="preserve">(Connection connection, </w:t>
            </w:r>
            <w:proofErr w:type="spellStart"/>
            <w:r w:rsidRPr="004A19DE">
              <w:rPr>
                <w:sz w:val="14"/>
                <w:szCs w:val="14"/>
              </w:rPr>
              <w:t>boolean</w:t>
            </w:r>
            <w:proofErr w:type="spellEnd"/>
            <w:r w:rsidRPr="004A19DE">
              <w:rPr>
                <w:sz w:val="14"/>
                <w:szCs w:val="14"/>
              </w:rPr>
              <w:t xml:space="preserve"> flag){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</w:r>
            <w:r w:rsidRPr="004A19DE">
              <w:rPr>
                <w:sz w:val="14"/>
                <w:szCs w:val="14"/>
              </w:rPr>
              <w:tab/>
              <w:t xml:space="preserve"> return new </w:t>
            </w:r>
            <w:proofErr w:type="spellStart"/>
            <w:r w:rsidRPr="004A19DE">
              <w:rPr>
                <w:sz w:val="14"/>
                <w:szCs w:val="14"/>
              </w:rPr>
              <w:t>IBatisTransaction</w:t>
            </w:r>
            <w:proofErr w:type="spellEnd"/>
            <w:r w:rsidRPr="004A19DE">
              <w:rPr>
                <w:sz w:val="14"/>
                <w:szCs w:val="14"/>
              </w:rPr>
              <w:t>(</w:t>
            </w:r>
            <w:proofErr w:type="spellStart"/>
            <w:r w:rsidRPr="004A19DE">
              <w:rPr>
                <w:sz w:val="14"/>
                <w:szCs w:val="14"/>
              </w:rPr>
              <w:t>dataSource,connection,flag</w:t>
            </w:r>
            <w:proofErr w:type="spellEnd"/>
            <w:r w:rsidRPr="004A19DE">
              <w:rPr>
                <w:sz w:val="14"/>
                <w:szCs w:val="14"/>
              </w:rPr>
              <w:t>);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ab/>
              <w:t xml:space="preserve"> }</w:t>
            </w:r>
          </w:p>
          <w:p w:rsidR="004A19DE" w:rsidRPr="004A19DE" w:rsidRDefault="004A19DE" w:rsidP="004A19DE">
            <w:pPr>
              <w:rPr>
                <w:sz w:val="14"/>
                <w:szCs w:val="14"/>
              </w:rPr>
            </w:pPr>
          </w:p>
          <w:p w:rsidR="004A19DE" w:rsidRPr="004A19DE" w:rsidRDefault="004A19DE" w:rsidP="004A19DE">
            <w:pPr>
              <w:rPr>
                <w:rFonts w:hint="eastAsia"/>
                <w:sz w:val="14"/>
                <w:szCs w:val="14"/>
              </w:rPr>
            </w:pPr>
            <w:r w:rsidRPr="004A19DE">
              <w:rPr>
                <w:sz w:val="14"/>
                <w:szCs w:val="14"/>
              </w:rPr>
              <w:t>}</w:t>
            </w:r>
          </w:p>
        </w:tc>
      </w:tr>
    </w:tbl>
    <w:p w:rsidR="004A19DE" w:rsidRDefault="004A19DE" w:rsidP="00007330">
      <w:pPr>
        <w:rPr>
          <w:rFonts w:hint="eastAsia"/>
        </w:rPr>
      </w:pPr>
      <w:r>
        <w:rPr>
          <w:rFonts w:hint="eastAsia"/>
        </w:rPr>
        <w:lastRenderedPageBreak/>
        <w:t>此三个类的作用就是在</w:t>
      </w:r>
      <w:r>
        <w:t>datasource.xml</w:t>
      </w:r>
      <w:r>
        <w:rPr>
          <w:rFonts w:hint="eastAsia"/>
        </w:rPr>
        <w:t>文件中描述的，把</w:t>
      </w:r>
      <w:r>
        <w:t>spring</w:t>
      </w:r>
      <w:r>
        <w:rPr>
          <w:rFonts w:hint="eastAsia"/>
        </w:rPr>
        <w:t>与</w:t>
      </w:r>
      <w:r>
        <w:t>datasource.xml</w:t>
      </w:r>
      <w:r>
        <w:rPr>
          <w:rFonts w:hint="eastAsia"/>
        </w:rPr>
        <w:t>中的</w:t>
      </w:r>
      <w:proofErr w:type="spellStart"/>
      <w:r>
        <w:t>datasource</w:t>
      </w:r>
      <w:proofErr w:type="spellEnd"/>
      <w:r>
        <w:rPr>
          <w:rFonts w:hint="eastAsia"/>
        </w:rPr>
        <w:t>和</w:t>
      </w:r>
      <w:r>
        <w:t>transaction</w:t>
      </w:r>
      <w:r>
        <w:rPr>
          <w:rFonts w:hint="eastAsia"/>
        </w:rPr>
        <w:t>连接起来，此处尤其是“</w:t>
      </w:r>
      <w:r w:rsidRPr="004A19DE">
        <w:t>IBatis3SQLSessionFactoryBean</w:t>
      </w:r>
      <w:r>
        <w:rPr>
          <w:rFonts w:hint="eastAsia"/>
        </w:rPr>
        <w:t>”的写法，它通过</w:t>
      </w:r>
      <w:r>
        <w:t>spring</w:t>
      </w:r>
      <w:r>
        <w:rPr>
          <w:rFonts w:hint="eastAsia"/>
        </w:rPr>
        <w:t>中的“注入”特性，把</w:t>
      </w:r>
      <w:proofErr w:type="spellStart"/>
      <w:r>
        <w:t>iBatis</w:t>
      </w:r>
      <w:proofErr w:type="spellEnd"/>
      <w:r>
        <w:rPr>
          <w:rFonts w:hint="eastAsia"/>
        </w:rPr>
        <w:t>的配置注入进</w:t>
      </w:r>
      <w:r>
        <w:t>spring</w:t>
      </w:r>
      <w:r>
        <w:rPr>
          <w:rFonts w:hint="eastAsia"/>
        </w:rPr>
        <w:t>并委托</w:t>
      </w:r>
      <w:r>
        <w:t>spring</w:t>
      </w:r>
      <w:r>
        <w:rPr>
          <w:rFonts w:hint="eastAsia"/>
        </w:rPr>
        <w:t>的</w:t>
      </w:r>
      <w:r>
        <w:t>context</w:t>
      </w:r>
      <w:r>
        <w:rPr>
          <w:rFonts w:hint="eastAsia"/>
        </w:rPr>
        <w:t>来管理</w:t>
      </w:r>
      <w:proofErr w:type="spellStart"/>
      <w:r>
        <w:t>iBatis</w:t>
      </w:r>
      <w:proofErr w:type="spellEnd"/>
      <w:r w:rsidR="009A4B00">
        <w:rPr>
          <w:rFonts w:hint="eastAsia"/>
        </w:rPr>
        <w:t>（此属</w:t>
      </w:r>
      <w:r>
        <w:rPr>
          <w:rFonts w:hint="eastAsia"/>
        </w:rPr>
        <w:t>网上没有</w:t>
      </w:r>
      <w:r w:rsidR="00750C92">
        <w:rPr>
          <w:rFonts w:hint="eastAsia"/>
        </w:rPr>
        <w:t>的资料，</w:t>
      </w:r>
      <w:r>
        <w:rPr>
          <w:rFonts w:hint="eastAsia"/>
        </w:rPr>
        <w:t>全部为本人在历年工程中的经验总结，并且已经在至少</w:t>
      </w:r>
      <w:r>
        <w:rPr>
          <w:rFonts w:hint="eastAsia"/>
        </w:rPr>
        <w:t>3</w:t>
      </w:r>
      <w:r>
        <w:rPr>
          <w:rFonts w:hint="eastAsia"/>
        </w:rPr>
        <w:t>个项目中</w:t>
      </w:r>
      <w:r w:rsidR="00750C92">
        <w:rPr>
          <w:rFonts w:hint="eastAsia"/>
        </w:rPr>
        <w:t>进行了</w:t>
      </w:r>
      <w:r>
        <w:rPr>
          <w:rFonts w:hint="eastAsia"/>
        </w:rPr>
        <w:t>集成使用与</w:t>
      </w:r>
      <w:r w:rsidR="00750C92">
        <w:rPr>
          <w:rFonts w:hint="eastAsia"/>
        </w:rPr>
        <w:t>相关</w:t>
      </w:r>
      <w:r>
        <w:rPr>
          <w:rFonts w:hint="eastAsia"/>
        </w:rPr>
        <w:t>测试</w:t>
      </w:r>
      <w:r w:rsidR="009A4B00">
        <w:rPr>
          <w:rFonts w:hint="eastAsia"/>
        </w:rPr>
        <w:t>）</w:t>
      </w:r>
      <w:r>
        <w:rPr>
          <w:rFonts w:hint="eastAsia"/>
        </w:rPr>
        <w:t>。</w:t>
      </w:r>
    </w:p>
    <w:p w:rsidR="00750C92" w:rsidRDefault="006A3EFA" w:rsidP="006A3EFA">
      <w:pPr>
        <w:pStyle w:val="Heading2"/>
        <w:rPr>
          <w:rFonts w:hint="eastAsia"/>
        </w:rPr>
      </w:pPr>
      <w:bookmarkStart w:id="13" w:name="_Toc339235480"/>
      <w:r>
        <w:rPr>
          <w:rFonts w:hint="eastAsia"/>
        </w:rPr>
        <w:t>建立</w:t>
      </w:r>
      <w:proofErr w:type="spellStart"/>
      <w:r>
        <w:t>iBatis</w:t>
      </w:r>
      <w:proofErr w:type="spellEnd"/>
      <w:r>
        <w:rPr>
          <w:rFonts w:hint="eastAsia"/>
        </w:rPr>
        <w:t>配置文件</w:t>
      </w:r>
      <w:bookmarkEnd w:id="13"/>
    </w:p>
    <w:p w:rsidR="006A3EFA" w:rsidRDefault="006A3EFA" w:rsidP="00007330">
      <w:pPr>
        <w:rPr>
          <w:rFonts w:hint="eastAsia"/>
        </w:rPr>
      </w:pPr>
      <w:r>
        <w:rPr>
          <w:rFonts w:hint="eastAsia"/>
        </w:rPr>
        <w:t>我们先在</w:t>
      </w:r>
      <w:r w:rsidRPr="00D5272C">
        <w:rPr>
          <w:b/>
        </w:rPr>
        <w:t>/</w:t>
      </w:r>
      <w:proofErr w:type="spellStart"/>
      <w:r w:rsidRPr="00D5272C">
        <w:rPr>
          <w:b/>
        </w:rPr>
        <w:t>src</w:t>
      </w:r>
      <w:proofErr w:type="spellEnd"/>
      <w:r w:rsidRPr="00D5272C">
        <w:rPr>
          <w:b/>
        </w:rPr>
        <w:t>/main/resources</w:t>
      </w:r>
      <w:r>
        <w:rPr>
          <w:rFonts w:hint="eastAsia"/>
        </w:rPr>
        <w:t>目录下建立一个叫</w:t>
      </w:r>
      <w:r>
        <w:t>sqlmap.xml</w:t>
      </w:r>
      <w:r>
        <w:rPr>
          <w:rFonts w:hint="eastAsia"/>
        </w:rPr>
        <w:t>的文件，内容如下：</w:t>
      </w:r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5272C" w:rsidRPr="00D5272C" w:rsidTr="00D5272C">
        <w:tc>
          <w:tcPr>
            <w:tcW w:w="8522" w:type="dxa"/>
            <w:shd w:val="clear" w:color="auto" w:fill="D9D9D9" w:themeFill="background1" w:themeFillShade="D9"/>
          </w:tcPr>
          <w:p w:rsidR="00D5272C" w:rsidRPr="00D5272C" w:rsidRDefault="00D5272C" w:rsidP="00D5272C">
            <w:pPr>
              <w:rPr>
                <w:sz w:val="14"/>
                <w:szCs w:val="14"/>
              </w:rPr>
            </w:pPr>
            <w:proofErr w:type="gramStart"/>
            <w:r w:rsidRPr="00D5272C">
              <w:rPr>
                <w:sz w:val="14"/>
                <w:szCs w:val="14"/>
              </w:rPr>
              <w:t>&lt;?xml</w:t>
            </w:r>
            <w:proofErr w:type="gramEnd"/>
            <w:r w:rsidRPr="00D5272C">
              <w:rPr>
                <w:sz w:val="14"/>
                <w:szCs w:val="14"/>
              </w:rPr>
              <w:t xml:space="preserve"> version="1.0" encoding="UTF-8"?&gt;</w:t>
            </w:r>
          </w:p>
          <w:p w:rsidR="00D5272C" w:rsidRPr="00D5272C" w:rsidRDefault="00D5272C" w:rsidP="00D5272C">
            <w:pPr>
              <w:rPr>
                <w:sz w:val="14"/>
                <w:szCs w:val="14"/>
              </w:rPr>
            </w:pPr>
            <w:r w:rsidRPr="00D5272C">
              <w:rPr>
                <w:sz w:val="14"/>
                <w:szCs w:val="14"/>
              </w:rPr>
              <w:t>&lt;!DOCTYPE configuration</w:t>
            </w:r>
            <w:r>
              <w:rPr>
                <w:rFonts w:hint="eastAsia"/>
                <w:sz w:val="14"/>
                <w:szCs w:val="14"/>
              </w:rPr>
              <w:t xml:space="preserve"> </w:t>
            </w:r>
            <w:r w:rsidRPr="00D5272C">
              <w:rPr>
                <w:sz w:val="14"/>
                <w:szCs w:val="14"/>
              </w:rPr>
              <w:t xml:space="preserve">PUBLIC "-//ibatis.apache.org//DTD </w:t>
            </w:r>
            <w:proofErr w:type="spellStart"/>
            <w:r w:rsidRPr="00D5272C">
              <w:rPr>
                <w:sz w:val="14"/>
                <w:szCs w:val="14"/>
              </w:rPr>
              <w:t>Config</w:t>
            </w:r>
            <w:proofErr w:type="spellEnd"/>
            <w:r w:rsidRPr="00D5272C">
              <w:rPr>
                <w:sz w:val="14"/>
                <w:szCs w:val="14"/>
              </w:rPr>
              <w:t xml:space="preserve"> 3.0//EN"</w:t>
            </w:r>
            <w:r>
              <w:rPr>
                <w:rFonts w:hint="eastAsia"/>
                <w:sz w:val="14"/>
                <w:szCs w:val="14"/>
              </w:rPr>
              <w:t xml:space="preserve"> </w:t>
            </w:r>
            <w:r w:rsidRPr="00D5272C">
              <w:rPr>
                <w:sz w:val="14"/>
                <w:szCs w:val="14"/>
              </w:rPr>
              <w:t>"http://ibatis.apache.org/</w:t>
            </w:r>
            <w:proofErr w:type="spellStart"/>
            <w:r w:rsidRPr="00D5272C">
              <w:rPr>
                <w:sz w:val="14"/>
                <w:szCs w:val="14"/>
              </w:rPr>
              <w:t>dtd</w:t>
            </w:r>
            <w:proofErr w:type="spellEnd"/>
            <w:r w:rsidRPr="00D5272C">
              <w:rPr>
                <w:sz w:val="14"/>
                <w:szCs w:val="14"/>
              </w:rPr>
              <w:t>/ibatis-3-config.dtd"&gt;</w:t>
            </w:r>
          </w:p>
          <w:p w:rsidR="00D5272C" w:rsidRPr="00D5272C" w:rsidRDefault="00D5272C" w:rsidP="00D5272C">
            <w:pPr>
              <w:rPr>
                <w:sz w:val="14"/>
                <w:szCs w:val="14"/>
              </w:rPr>
            </w:pPr>
            <w:r w:rsidRPr="00D5272C">
              <w:rPr>
                <w:sz w:val="14"/>
                <w:szCs w:val="14"/>
              </w:rPr>
              <w:t>&lt;configuration&gt;</w:t>
            </w:r>
          </w:p>
          <w:p w:rsidR="00D5272C" w:rsidRPr="00D5272C" w:rsidRDefault="00D5272C" w:rsidP="00D5272C">
            <w:pPr>
              <w:rPr>
                <w:sz w:val="14"/>
                <w:szCs w:val="14"/>
              </w:rPr>
            </w:pPr>
            <w:r w:rsidRPr="00D5272C">
              <w:rPr>
                <w:sz w:val="14"/>
                <w:szCs w:val="14"/>
              </w:rPr>
              <w:tab/>
              <w:t>&lt;mappers&gt;</w:t>
            </w:r>
          </w:p>
          <w:p w:rsidR="00D5272C" w:rsidRPr="00D5272C" w:rsidRDefault="00D5272C" w:rsidP="00D5272C">
            <w:pPr>
              <w:rPr>
                <w:sz w:val="14"/>
                <w:szCs w:val="14"/>
              </w:rPr>
            </w:pPr>
            <w:r w:rsidRPr="00D5272C">
              <w:rPr>
                <w:sz w:val="14"/>
                <w:szCs w:val="14"/>
              </w:rPr>
              <w:tab/>
            </w:r>
            <w:r w:rsidRPr="00D5272C">
              <w:rPr>
                <w:sz w:val="14"/>
                <w:szCs w:val="14"/>
              </w:rPr>
              <w:tab/>
              <w:t>&lt;mapper resource="</w:t>
            </w:r>
            <w:proofErr w:type="spellStart"/>
            <w:r w:rsidRPr="00D5272C">
              <w:rPr>
                <w:sz w:val="14"/>
                <w:szCs w:val="14"/>
              </w:rPr>
              <w:t>ibatis</w:t>
            </w:r>
            <w:proofErr w:type="spellEnd"/>
            <w:r w:rsidRPr="00D5272C">
              <w:rPr>
                <w:sz w:val="14"/>
                <w:szCs w:val="14"/>
              </w:rPr>
              <w:t>/index.xml" /&gt;</w:t>
            </w:r>
          </w:p>
          <w:p w:rsidR="00D5272C" w:rsidRPr="00D5272C" w:rsidRDefault="00D5272C" w:rsidP="00D5272C">
            <w:pPr>
              <w:rPr>
                <w:sz w:val="14"/>
                <w:szCs w:val="14"/>
              </w:rPr>
            </w:pPr>
            <w:r w:rsidRPr="00D5272C">
              <w:rPr>
                <w:sz w:val="14"/>
                <w:szCs w:val="14"/>
              </w:rPr>
              <w:tab/>
            </w:r>
            <w:r w:rsidRPr="00D5272C">
              <w:rPr>
                <w:sz w:val="14"/>
                <w:szCs w:val="14"/>
              </w:rPr>
              <w:tab/>
              <w:t>&lt;mapper resource="</w:t>
            </w:r>
            <w:proofErr w:type="spellStart"/>
            <w:r w:rsidRPr="00D5272C">
              <w:rPr>
                <w:sz w:val="14"/>
                <w:szCs w:val="14"/>
              </w:rPr>
              <w:t>ibatis</w:t>
            </w:r>
            <w:proofErr w:type="spellEnd"/>
            <w:r w:rsidRPr="00D5272C">
              <w:rPr>
                <w:sz w:val="14"/>
                <w:szCs w:val="14"/>
              </w:rPr>
              <w:t>/login.xml" /&gt;</w:t>
            </w:r>
          </w:p>
          <w:p w:rsidR="00D5272C" w:rsidRPr="00D5272C" w:rsidRDefault="00D5272C" w:rsidP="00D5272C">
            <w:pPr>
              <w:rPr>
                <w:sz w:val="14"/>
                <w:szCs w:val="14"/>
              </w:rPr>
            </w:pPr>
            <w:r w:rsidRPr="00D5272C">
              <w:rPr>
                <w:sz w:val="14"/>
                <w:szCs w:val="14"/>
              </w:rPr>
              <w:tab/>
              <w:t>&lt;/mappers&gt;</w:t>
            </w:r>
          </w:p>
          <w:p w:rsidR="00D5272C" w:rsidRPr="00D5272C" w:rsidRDefault="00D5272C" w:rsidP="00D5272C">
            <w:pPr>
              <w:rPr>
                <w:rFonts w:hint="eastAsia"/>
                <w:sz w:val="14"/>
                <w:szCs w:val="14"/>
              </w:rPr>
            </w:pPr>
            <w:r w:rsidRPr="00D5272C">
              <w:rPr>
                <w:sz w:val="14"/>
                <w:szCs w:val="14"/>
              </w:rPr>
              <w:t>&lt;/configuration&gt;</w:t>
            </w:r>
          </w:p>
        </w:tc>
      </w:tr>
    </w:tbl>
    <w:p w:rsidR="006A3EFA" w:rsidRDefault="00D5272C" w:rsidP="00007330">
      <w:pPr>
        <w:rPr>
          <w:rFonts w:hint="eastAsia"/>
        </w:rPr>
      </w:pPr>
      <w:r>
        <w:rPr>
          <w:rFonts w:hint="eastAsia"/>
        </w:rPr>
        <w:t>然后我们在</w:t>
      </w:r>
      <w:r w:rsidRPr="00D5272C">
        <w:rPr>
          <w:b/>
        </w:rPr>
        <w:t>/</w:t>
      </w:r>
      <w:proofErr w:type="spellStart"/>
      <w:r w:rsidRPr="00D5272C">
        <w:rPr>
          <w:b/>
        </w:rPr>
        <w:t>src</w:t>
      </w:r>
      <w:proofErr w:type="spellEnd"/>
      <w:r w:rsidRPr="00D5272C">
        <w:rPr>
          <w:b/>
        </w:rPr>
        <w:t>/main/resources</w:t>
      </w:r>
      <w:r>
        <w:rPr>
          <w:b/>
        </w:rPr>
        <w:t xml:space="preserve"> </w:t>
      </w:r>
      <w:r w:rsidRPr="00D5272C">
        <w:rPr>
          <w:rFonts w:hint="eastAsia"/>
        </w:rPr>
        <w:t>目录下建立</w:t>
      </w:r>
      <w:r>
        <w:t>index.xml</w:t>
      </w:r>
      <w:r>
        <w:rPr>
          <w:rFonts w:hint="eastAsia"/>
        </w:rPr>
        <w:t>与</w:t>
      </w:r>
      <w:r>
        <w:t xml:space="preserve">login.xml </w:t>
      </w:r>
      <w:r>
        <w:rPr>
          <w:rFonts w:hint="eastAsia"/>
        </w:rPr>
        <w:t>这</w:t>
      </w:r>
      <w:r w:rsidRPr="00D5272C">
        <w:rPr>
          <w:rFonts w:hint="eastAsia"/>
        </w:rPr>
        <w:t>2</w:t>
      </w:r>
      <w:r w:rsidRPr="00D5272C">
        <w:rPr>
          <w:rFonts w:hint="eastAsia"/>
        </w:rPr>
        <w:t>个</w:t>
      </w:r>
      <w:r w:rsidRPr="00D5272C">
        <w:t>xml</w:t>
      </w:r>
      <w:r w:rsidRPr="00D5272C">
        <w:rPr>
          <w:rFonts w:hint="eastAsia"/>
        </w:rPr>
        <w:t>文件</w:t>
      </w:r>
      <w:r>
        <w:rPr>
          <w:rFonts w:hint="eastAsia"/>
        </w:rPr>
        <w:t>。</w:t>
      </w:r>
    </w:p>
    <w:p w:rsidR="007721E8" w:rsidRDefault="00F01F68" w:rsidP="00007330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2676525" cy="40386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5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403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72C" w:rsidRDefault="00D5272C" w:rsidP="00007330">
      <w:pPr>
        <w:rPr>
          <w:rFonts w:hint="eastAsia"/>
        </w:rPr>
      </w:pPr>
      <w:r>
        <w:rPr>
          <w:rFonts w:hint="eastAsia"/>
        </w:rPr>
        <w:t>看到这儿，有人会问了：为什么不把这两个</w:t>
      </w:r>
      <w:r>
        <w:t>xml</w:t>
      </w:r>
      <w:r>
        <w:rPr>
          <w:rFonts w:hint="eastAsia"/>
        </w:rPr>
        <w:t>文件也建立在</w:t>
      </w:r>
      <w:r>
        <w:t>spring</w:t>
      </w:r>
      <w:r>
        <w:rPr>
          <w:rFonts w:hint="eastAsia"/>
        </w:rPr>
        <w:t>目录下？</w:t>
      </w:r>
    </w:p>
    <w:p w:rsidR="00D5272C" w:rsidRDefault="00D5272C" w:rsidP="00007330">
      <w:pPr>
        <w:rPr>
          <w:rFonts w:hint="eastAsia"/>
        </w:rPr>
      </w:pPr>
      <w:r>
        <w:rPr>
          <w:rFonts w:hint="eastAsia"/>
        </w:rPr>
        <w:t>原因很简单：</w:t>
      </w:r>
    </w:p>
    <w:p w:rsidR="00D5272C" w:rsidRDefault="00D5272C" w:rsidP="00007330">
      <w:pPr>
        <w:rPr>
          <w:rFonts w:hint="eastAsia"/>
        </w:rPr>
      </w:pPr>
      <w:r>
        <w:rPr>
          <w:rFonts w:hint="eastAsia"/>
        </w:rPr>
        <w:t>在</w:t>
      </w:r>
      <w:r>
        <w:t>datasource.xml</w:t>
      </w:r>
      <w:r>
        <w:rPr>
          <w:rFonts w:hint="eastAsia"/>
        </w:rPr>
        <w:t>文件内我们已经通过</w:t>
      </w:r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5272C" w:rsidRPr="00D5272C" w:rsidTr="00D5272C">
        <w:tc>
          <w:tcPr>
            <w:tcW w:w="8522" w:type="dxa"/>
            <w:shd w:val="clear" w:color="auto" w:fill="D9D9D9" w:themeFill="background1" w:themeFillShade="D9"/>
          </w:tcPr>
          <w:p w:rsidR="00D5272C" w:rsidRPr="00D5272C" w:rsidRDefault="00D5272C" w:rsidP="00D5272C">
            <w:r w:rsidRPr="00D5272C">
              <w:t>&lt;bean id="</w:t>
            </w:r>
            <w:proofErr w:type="spellStart"/>
            <w:r w:rsidRPr="00D5272C">
              <w:t>iBatisSessionFactory</w:t>
            </w:r>
            <w:proofErr w:type="spellEnd"/>
            <w:r w:rsidRPr="00D5272C">
              <w:t>" class="org.sky.ssi.ibatis.IBatis3SQLSessionFactoryBean" scope="singleton"&gt;</w:t>
            </w:r>
          </w:p>
          <w:p w:rsidR="00D5272C" w:rsidRPr="00D5272C" w:rsidRDefault="00D5272C" w:rsidP="00D5272C">
            <w:r w:rsidRPr="00D5272C">
              <w:tab/>
            </w:r>
            <w:r w:rsidRPr="00D5272C">
              <w:tab/>
              <w:t>&lt;property name="</w:t>
            </w:r>
            <w:proofErr w:type="spellStart"/>
            <w:r w:rsidRPr="00D5272C">
              <w:t>configLocation</w:t>
            </w:r>
            <w:proofErr w:type="spellEnd"/>
            <w:r w:rsidRPr="00D5272C">
              <w:t>" value="</w:t>
            </w:r>
            <w:r w:rsidRPr="00D5272C">
              <w:rPr>
                <w:b/>
              </w:rPr>
              <w:t>sqlmap.xml</w:t>
            </w:r>
            <w:r w:rsidRPr="00D5272C">
              <w:t>"&gt;&lt;/property&gt;</w:t>
            </w:r>
          </w:p>
          <w:p w:rsidR="00D5272C" w:rsidRPr="00D5272C" w:rsidRDefault="00D5272C" w:rsidP="00D5272C">
            <w:r w:rsidRPr="00D5272C">
              <w:tab/>
            </w:r>
            <w:r w:rsidRPr="00D5272C">
              <w:tab/>
              <w:t>&lt;property name="</w:t>
            </w:r>
            <w:proofErr w:type="spellStart"/>
            <w:r w:rsidRPr="00D5272C">
              <w:t>dataSource</w:t>
            </w:r>
            <w:proofErr w:type="spellEnd"/>
            <w:r w:rsidRPr="00D5272C">
              <w:t>" ref="</w:t>
            </w:r>
            <w:proofErr w:type="spellStart"/>
            <w:r w:rsidRPr="00D5272C">
              <w:t>dataSource</w:t>
            </w:r>
            <w:proofErr w:type="spellEnd"/>
            <w:r w:rsidRPr="00D5272C">
              <w:t>"&gt;&lt;/property&gt;</w:t>
            </w:r>
          </w:p>
          <w:p w:rsidR="00D5272C" w:rsidRPr="00D5272C" w:rsidRDefault="00D5272C" w:rsidP="00D5272C">
            <w:pPr>
              <w:rPr>
                <w:rFonts w:hint="eastAsia"/>
              </w:rPr>
            </w:pPr>
            <w:r w:rsidRPr="00D5272C">
              <w:t>&lt;/bean&gt;</w:t>
            </w:r>
          </w:p>
        </w:tc>
      </w:tr>
    </w:tbl>
    <w:p w:rsidR="00D5272C" w:rsidRDefault="00D5272C" w:rsidP="00007330">
      <w:pPr>
        <w:rPr>
          <w:rFonts w:hint="eastAsia"/>
        </w:rPr>
      </w:pPr>
      <w:r w:rsidRPr="00D5272C">
        <w:rPr>
          <w:rFonts w:hint="eastAsia"/>
        </w:rPr>
        <w:t>这样的</w:t>
      </w:r>
      <w:r>
        <w:rPr>
          <w:rFonts w:hint="eastAsia"/>
        </w:rPr>
        <w:t>方式把</w:t>
      </w:r>
      <w:proofErr w:type="spellStart"/>
      <w:r>
        <w:t>iBatis</w:t>
      </w:r>
      <w:proofErr w:type="spellEnd"/>
      <w:r>
        <w:rPr>
          <w:rFonts w:hint="eastAsia"/>
        </w:rPr>
        <w:t>委托给了</w:t>
      </w:r>
      <w:r>
        <w:t>spring</w:t>
      </w:r>
      <w:r>
        <w:rPr>
          <w:rFonts w:hint="eastAsia"/>
        </w:rPr>
        <w:t>，</w:t>
      </w:r>
      <w:proofErr w:type="spellStart"/>
      <w:r>
        <w:t>iBatis</w:t>
      </w:r>
      <w:proofErr w:type="spellEnd"/>
      <w:r>
        <w:rPr>
          <w:rFonts w:hint="eastAsia"/>
        </w:rPr>
        <w:t>的核心就是这个</w:t>
      </w:r>
      <w:r>
        <w:t>sqlmap.xml</w:t>
      </w:r>
      <w:r>
        <w:rPr>
          <w:rFonts w:hint="eastAsia"/>
        </w:rPr>
        <w:t>文件了，而在这个</w:t>
      </w:r>
      <w:r>
        <w:t>sqlmap.xml</w:t>
      </w:r>
      <w:r>
        <w:rPr>
          <w:rFonts w:hint="eastAsia"/>
        </w:rPr>
        <w:t>文件已经引用了</w:t>
      </w:r>
      <w:r>
        <w:t>login.xml</w:t>
      </w:r>
      <w:r>
        <w:rPr>
          <w:rFonts w:hint="eastAsia"/>
        </w:rPr>
        <w:t>与</w:t>
      </w:r>
      <w:r>
        <w:t>index.xml</w:t>
      </w:r>
      <w:r>
        <w:rPr>
          <w:rFonts w:hint="eastAsia"/>
        </w:rPr>
        <w:t>文件了。</w:t>
      </w:r>
    </w:p>
    <w:p w:rsidR="00D5272C" w:rsidRDefault="00D5272C" w:rsidP="00007330">
      <w:pPr>
        <w:rPr>
          <w:rFonts w:hint="eastAsia"/>
        </w:rPr>
      </w:pPr>
      <w:r>
        <w:rPr>
          <w:rFonts w:hint="eastAsia"/>
        </w:rPr>
        <w:t>而我们的</w:t>
      </w:r>
      <w:r>
        <w:t>web.xml</w:t>
      </w:r>
      <w:r>
        <w:rPr>
          <w:rFonts w:hint="eastAsia"/>
        </w:rPr>
        <w:t>文件里有这</w:t>
      </w:r>
      <w:r w:rsidR="00CE4EBA">
        <w:rPr>
          <w:rFonts w:hint="eastAsia"/>
        </w:rPr>
        <w:t>么</w:t>
      </w:r>
      <w:r>
        <w:rPr>
          <w:rFonts w:hint="eastAsia"/>
        </w:rPr>
        <w:t>一句：</w:t>
      </w:r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601AAA" w:rsidTr="00601AAA">
        <w:tc>
          <w:tcPr>
            <w:tcW w:w="8522" w:type="dxa"/>
            <w:shd w:val="clear" w:color="auto" w:fill="D9D9D9" w:themeFill="background1" w:themeFillShade="D9"/>
          </w:tcPr>
          <w:p w:rsidR="00601AAA" w:rsidRDefault="00601AAA" w:rsidP="00601AAA">
            <w:r>
              <w:t>&lt;context-</w:t>
            </w:r>
            <w:proofErr w:type="spellStart"/>
            <w:r>
              <w:t>param</w:t>
            </w:r>
            <w:proofErr w:type="spellEnd"/>
            <w:r>
              <w:t>&gt;</w:t>
            </w:r>
          </w:p>
          <w:p w:rsidR="00601AAA" w:rsidRDefault="00601AAA" w:rsidP="00601AAA">
            <w:r>
              <w:tab/>
            </w:r>
            <w:r>
              <w:tab/>
              <w:t>&lt;</w:t>
            </w:r>
            <w:proofErr w:type="spellStart"/>
            <w:r>
              <w:t>param</w:t>
            </w:r>
            <w:proofErr w:type="spellEnd"/>
            <w:r>
              <w:t>-name&gt;</w:t>
            </w:r>
            <w:proofErr w:type="spellStart"/>
            <w:r>
              <w:t>contextConfigLocation</w:t>
            </w:r>
            <w:proofErr w:type="spellEnd"/>
            <w:r>
              <w:t>&lt;/</w:t>
            </w:r>
            <w:proofErr w:type="spellStart"/>
            <w:r>
              <w:t>param</w:t>
            </w:r>
            <w:proofErr w:type="spellEnd"/>
            <w:r>
              <w:t>-name&gt;</w:t>
            </w:r>
          </w:p>
          <w:p w:rsidR="00601AAA" w:rsidRDefault="00601AAA" w:rsidP="00601AAA">
            <w:r>
              <w:tab/>
            </w:r>
            <w:r>
              <w:tab/>
              <w:t>&lt;</w:t>
            </w:r>
            <w:proofErr w:type="spellStart"/>
            <w:r>
              <w:t>param</w:t>
            </w:r>
            <w:proofErr w:type="spellEnd"/>
            <w:r>
              <w:t>-value&gt;</w:t>
            </w:r>
            <w:r w:rsidRPr="00601AAA">
              <w:rPr>
                <w:b/>
              </w:rPr>
              <w:t>/WEB-INF/classes/spring/**/*.xml</w:t>
            </w:r>
            <w:r>
              <w:t>&lt;/</w:t>
            </w:r>
            <w:proofErr w:type="spellStart"/>
            <w:r>
              <w:t>param</w:t>
            </w:r>
            <w:proofErr w:type="spellEnd"/>
            <w:r>
              <w:t>-value&gt;</w:t>
            </w:r>
          </w:p>
          <w:p w:rsidR="00601AAA" w:rsidRDefault="00601AAA" w:rsidP="00601AAA">
            <w:pPr>
              <w:rPr>
                <w:rFonts w:hint="eastAsia"/>
              </w:rPr>
            </w:pPr>
            <w:r>
              <w:t>&lt;/context-</w:t>
            </w:r>
            <w:proofErr w:type="spellStart"/>
            <w:r>
              <w:t>param</w:t>
            </w:r>
            <w:proofErr w:type="spellEnd"/>
            <w:r>
              <w:t>&gt;</w:t>
            </w:r>
          </w:p>
        </w:tc>
      </w:tr>
    </w:tbl>
    <w:p w:rsidR="00D5272C" w:rsidRDefault="00601AAA" w:rsidP="00007330">
      <w:pPr>
        <w:rPr>
          <w:rFonts w:hint="eastAsia"/>
        </w:rPr>
      </w:pPr>
      <w:r>
        <w:rPr>
          <w:rFonts w:hint="eastAsia"/>
        </w:rPr>
        <w:t>因此如果我们再把</w:t>
      </w:r>
      <w:proofErr w:type="spellStart"/>
      <w:r>
        <w:t>ibatis</w:t>
      </w:r>
      <w:proofErr w:type="spellEnd"/>
      <w:r>
        <w:t>/index.xml</w:t>
      </w:r>
      <w:r>
        <w:rPr>
          <w:rFonts w:hint="eastAsia"/>
        </w:rPr>
        <w:t>与</w:t>
      </w:r>
      <w:proofErr w:type="spellStart"/>
      <w:r>
        <w:t>ibatis</w:t>
      </w:r>
      <w:proofErr w:type="spellEnd"/>
      <w:r>
        <w:t>/login.xml</w:t>
      </w:r>
      <w:r>
        <w:rPr>
          <w:rFonts w:hint="eastAsia"/>
        </w:rPr>
        <w:t>再建立到</w:t>
      </w:r>
      <w:proofErr w:type="spellStart"/>
      <w:r>
        <w:t>src</w:t>
      </w:r>
      <w:proofErr w:type="spellEnd"/>
      <w:r>
        <w:t>/main/resources/spring</w:t>
      </w:r>
      <w:r>
        <w:rPr>
          <w:rFonts w:hint="eastAsia"/>
        </w:rPr>
        <w:t>目录下，</w:t>
      </w:r>
      <w:r>
        <w:t>spring</w:t>
      </w:r>
      <w:r>
        <w:rPr>
          <w:rFonts w:hint="eastAsia"/>
        </w:rPr>
        <w:t>于是会在容器启动时试图加载这两个</w:t>
      </w:r>
      <w:r>
        <w:t>xml</w:t>
      </w:r>
      <w:r>
        <w:rPr>
          <w:rFonts w:hint="eastAsia"/>
        </w:rPr>
        <w:t>文件，然后一看这两个</w:t>
      </w:r>
      <w:r>
        <w:t>xml</w:t>
      </w:r>
      <w:r>
        <w:rPr>
          <w:rFonts w:hint="eastAsia"/>
        </w:rPr>
        <w:t>文件不是什么</w:t>
      </w:r>
      <w:r>
        <w:t>spring</w:t>
      </w:r>
      <w:r>
        <w:rPr>
          <w:rFonts w:hint="eastAsia"/>
        </w:rPr>
        <w:t>的</w:t>
      </w:r>
      <w:r>
        <w:t>bean</w:t>
      </w:r>
      <w:r>
        <w:rPr>
          <w:rFonts w:hint="eastAsia"/>
        </w:rPr>
        <w:t>，直接抛错，对吧？</w:t>
      </w:r>
    </w:p>
    <w:p w:rsidR="00D5272C" w:rsidRPr="00560145" w:rsidRDefault="00560145" w:rsidP="00007330">
      <w:pPr>
        <w:rPr>
          <w:rFonts w:hint="eastAsia"/>
          <w:b/>
          <w:color w:val="FF0000"/>
        </w:rPr>
      </w:pPr>
      <w:r w:rsidRPr="00560145">
        <w:rPr>
          <w:rFonts w:hint="eastAsia"/>
          <w:b/>
          <w:color w:val="FF0000"/>
        </w:rPr>
        <w:t>其们等一会再来看</w:t>
      </w:r>
      <w:r w:rsidRPr="00560145">
        <w:rPr>
          <w:b/>
          <w:color w:val="FF0000"/>
        </w:rPr>
        <w:t>login.xml</w:t>
      </w:r>
      <w:r w:rsidRPr="00560145">
        <w:rPr>
          <w:rFonts w:hint="eastAsia"/>
          <w:b/>
          <w:color w:val="FF0000"/>
        </w:rPr>
        <w:t>文件与</w:t>
      </w:r>
      <w:r w:rsidRPr="00560145">
        <w:rPr>
          <w:b/>
          <w:color w:val="FF0000"/>
        </w:rPr>
        <w:t>index.xml</w:t>
      </w:r>
      <w:r w:rsidRPr="00560145">
        <w:rPr>
          <w:rFonts w:hint="eastAsia"/>
          <w:b/>
          <w:color w:val="FF0000"/>
        </w:rPr>
        <w:t>文件，我们先来搞懂</w:t>
      </w:r>
      <w:proofErr w:type="spellStart"/>
      <w:r w:rsidRPr="00560145">
        <w:rPr>
          <w:b/>
          <w:color w:val="FF0000"/>
        </w:rPr>
        <w:t>iBatis</w:t>
      </w:r>
      <w:proofErr w:type="spellEnd"/>
      <w:r w:rsidRPr="00560145">
        <w:rPr>
          <w:rFonts w:hint="eastAsia"/>
          <w:b/>
          <w:color w:val="FF0000"/>
        </w:rPr>
        <w:t>调用原理</w:t>
      </w:r>
      <w:r w:rsidRPr="00560145">
        <w:rPr>
          <w:rFonts w:hint="eastAsia"/>
          <w:b/>
          <w:color w:val="FF0000"/>
        </w:rPr>
        <w:t>.</w:t>
      </w:r>
    </w:p>
    <w:p w:rsidR="00560145" w:rsidRDefault="00560145" w:rsidP="00560145">
      <w:pPr>
        <w:pStyle w:val="Heading2"/>
        <w:rPr>
          <w:rFonts w:hint="eastAsia"/>
        </w:rPr>
      </w:pPr>
      <w:bookmarkStart w:id="14" w:name="_Toc339235481"/>
      <w:r>
        <w:rPr>
          <w:rFonts w:hint="eastAsia"/>
        </w:rPr>
        <w:t xml:space="preserve">3.4 </w:t>
      </w:r>
      <w:proofErr w:type="spellStart"/>
      <w:r>
        <w:t>iBatis</w:t>
      </w:r>
      <w:proofErr w:type="spellEnd"/>
      <w:r>
        <w:rPr>
          <w:rFonts w:hint="eastAsia"/>
        </w:rPr>
        <w:t>调用原理</w:t>
      </w:r>
      <w:bookmarkEnd w:id="14"/>
    </w:p>
    <w:p w:rsidR="00560145" w:rsidRDefault="00560145" w:rsidP="00560145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>
        <w:t>iBatis</w:t>
      </w:r>
      <w:proofErr w:type="spellEnd"/>
      <w:r>
        <w:rPr>
          <w:rFonts w:hint="eastAsia"/>
        </w:rPr>
        <w:t>就是一个</w:t>
      </w:r>
      <w:proofErr w:type="spellStart"/>
      <w:r>
        <w:t>dao</w:t>
      </w:r>
      <w:proofErr w:type="spellEnd"/>
      <w:r>
        <w:rPr>
          <w:rFonts w:hint="eastAsia"/>
        </w:rPr>
        <w:t>层，它又被称为</w:t>
      </w:r>
      <w:proofErr w:type="spellStart"/>
      <w:r>
        <w:t>sql</w:t>
      </w:r>
      <w:proofErr w:type="spellEnd"/>
      <w:r>
        <w:t xml:space="preserve"> mapping</w:t>
      </w:r>
      <w:r>
        <w:rPr>
          <w:rFonts w:hint="eastAsia"/>
        </w:rPr>
        <w:t>，它的</w:t>
      </w:r>
      <w:proofErr w:type="spellStart"/>
      <w:r>
        <w:t>sql</w:t>
      </w:r>
      <w:proofErr w:type="spellEnd"/>
      <w:r>
        <w:rPr>
          <w:rFonts w:hint="eastAsia"/>
        </w:rPr>
        <w:t>是书写在一个</w:t>
      </w:r>
      <w:r>
        <w:t>.xml</w:t>
      </w:r>
      <w:r>
        <w:rPr>
          <w:rFonts w:hint="eastAsia"/>
        </w:rPr>
        <w:t>文件内的，在该</w:t>
      </w:r>
      <w:r>
        <w:t>xml</w:t>
      </w:r>
      <w:r>
        <w:rPr>
          <w:rFonts w:hint="eastAsia"/>
        </w:rPr>
        <w:t>文件内会将相关的</w:t>
      </w:r>
      <w:proofErr w:type="spellStart"/>
      <w:r>
        <w:t>sql</w:t>
      </w:r>
      <w:proofErr w:type="spellEnd"/>
      <w:r>
        <w:rPr>
          <w:rFonts w:hint="eastAsia"/>
        </w:rPr>
        <w:t>绑定到相关的</w:t>
      </w:r>
      <w:proofErr w:type="spellStart"/>
      <w:r>
        <w:t>dao</w:t>
      </w:r>
      <w:proofErr w:type="spellEnd"/>
      <w:r>
        <w:rPr>
          <w:rFonts w:hint="eastAsia"/>
        </w:rPr>
        <w:t>类的方法。</w:t>
      </w:r>
    </w:p>
    <w:p w:rsidR="00560145" w:rsidRDefault="00560145" w:rsidP="00560145">
      <w:pPr>
        <w:rPr>
          <w:rFonts w:hint="eastAsia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）在调用结束时我们需要在</w:t>
      </w:r>
      <w:r>
        <w:t>finally</w:t>
      </w:r>
      <w:r>
        <w:rPr>
          <w:rFonts w:hint="eastAsia"/>
        </w:rPr>
        <w:t>块中关闭相关的</w:t>
      </w:r>
      <w:proofErr w:type="spellStart"/>
      <w:r>
        <w:t>sql</w:t>
      </w:r>
      <w:proofErr w:type="spellEnd"/>
      <w:r>
        <w:t xml:space="preserve"> </w:t>
      </w:r>
      <w:r>
        <w:rPr>
          <w:rFonts w:hint="eastAsia"/>
        </w:rPr>
        <w:t>调用。</w:t>
      </w:r>
    </w:p>
    <w:p w:rsidR="00560145" w:rsidRDefault="00560145" w:rsidP="00560145">
      <w:pPr>
        <w:rPr>
          <w:rFonts w:hint="eastAsia"/>
        </w:rPr>
      </w:pPr>
      <w:r>
        <w:rPr>
          <w:rFonts w:hint="eastAsia"/>
        </w:rPr>
        <w:t>我们来看一个例子。</w:t>
      </w:r>
    </w:p>
    <w:p w:rsidR="00560145" w:rsidRDefault="00560145" w:rsidP="002949BD">
      <w:pPr>
        <w:pStyle w:val="Heading3"/>
        <w:rPr>
          <w:rFonts w:hint="eastAsia"/>
        </w:rPr>
      </w:pPr>
      <w:bookmarkStart w:id="15" w:name="_Toc339235482"/>
      <w:r>
        <w:t>login.xml</w:t>
      </w:r>
      <w:r w:rsidR="00D031E3">
        <w:rPr>
          <w:rFonts w:hint="eastAsia"/>
        </w:rPr>
        <w:t>文件</w:t>
      </w:r>
      <w:bookmarkEnd w:id="15"/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031E3" w:rsidRPr="00D031E3" w:rsidTr="00D031E3">
        <w:tc>
          <w:tcPr>
            <w:tcW w:w="8522" w:type="dxa"/>
            <w:shd w:val="clear" w:color="auto" w:fill="D9D9D9" w:themeFill="background1" w:themeFillShade="D9"/>
          </w:tcPr>
          <w:p w:rsidR="00D031E3" w:rsidRPr="00D031E3" w:rsidRDefault="00D031E3" w:rsidP="00D031E3">
            <w:pPr>
              <w:rPr>
                <w:sz w:val="14"/>
                <w:szCs w:val="14"/>
              </w:rPr>
            </w:pPr>
            <w:proofErr w:type="gramStart"/>
            <w:r w:rsidRPr="00D031E3">
              <w:rPr>
                <w:sz w:val="14"/>
                <w:szCs w:val="14"/>
              </w:rPr>
              <w:t>&lt;?xml</w:t>
            </w:r>
            <w:proofErr w:type="gramEnd"/>
            <w:r w:rsidRPr="00D031E3">
              <w:rPr>
                <w:sz w:val="14"/>
                <w:szCs w:val="14"/>
              </w:rPr>
              <w:t xml:space="preserve"> version="1.0" encoding="UTF-8"?&gt;</w:t>
            </w:r>
          </w:p>
          <w:p w:rsidR="00D031E3" w:rsidRPr="00D031E3" w:rsidRDefault="00D031E3" w:rsidP="00D031E3">
            <w:pPr>
              <w:rPr>
                <w:sz w:val="14"/>
                <w:szCs w:val="14"/>
              </w:rPr>
            </w:pPr>
            <w:r w:rsidRPr="00D031E3">
              <w:rPr>
                <w:sz w:val="14"/>
                <w:szCs w:val="14"/>
              </w:rPr>
              <w:t>&lt;!DOCTYPE mapper</w:t>
            </w:r>
          </w:p>
          <w:p w:rsidR="00D031E3" w:rsidRPr="00D031E3" w:rsidRDefault="00D031E3" w:rsidP="00D031E3">
            <w:pPr>
              <w:rPr>
                <w:sz w:val="14"/>
                <w:szCs w:val="14"/>
              </w:rPr>
            </w:pPr>
            <w:r w:rsidRPr="00D031E3">
              <w:rPr>
                <w:sz w:val="14"/>
                <w:szCs w:val="14"/>
              </w:rPr>
              <w:t>PUBLIC "-//ibatis.apache.org//DTD Mapper 3.0//EN"</w:t>
            </w:r>
          </w:p>
          <w:p w:rsidR="00D031E3" w:rsidRPr="00D031E3" w:rsidRDefault="00D031E3" w:rsidP="00D031E3">
            <w:pPr>
              <w:rPr>
                <w:sz w:val="14"/>
                <w:szCs w:val="14"/>
              </w:rPr>
            </w:pPr>
            <w:r w:rsidRPr="00D031E3">
              <w:rPr>
                <w:sz w:val="14"/>
                <w:szCs w:val="14"/>
              </w:rPr>
              <w:t>"http://ibatis.apache.org/</w:t>
            </w:r>
            <w:proofErr w:type="spellStart"/>
            <w:r w:rsidRPr="00D031E3">
              <w:rPr>
                <w:sz w:val="14"/>
                <w:szCs w:val="14"/>
              </w:rPr>
              <w:t>dtd</w:t>
            </w:r>
            <w:proofErr w:type="spellEnd"/>
            <w:r w:rsidRPr="00D031E3">
              <w:rPr>
                <w:sz w:val="14"/>
                <w:szCs w:val="14"/>
              </w:rPr>
              <w:t>/ibatis-3-mapper.dtd"&gt;</w:t>
            </w:r>
          </w:p>
          <w:p w:rsidR="00D031E3" w:rsidRPr="00D031E3" w:rsidRDefault="00D031E3" w:rsidP="00D031E3">
            <w:pPr>
              <w:rPr>
                <w:sz w:val="14"/>
                <w:szCs w:val="14"/>
              </w:rPr>
            </w:pPr>
            <w:r w:rsidRPr="00D031E3">
              <w:rPr>
                <w:sz w:val="14"/>
                <w:szCs w:val="14"/>
              </w:rPr>
              <w:t>&lt;mapper namespace="</w:t>
            </w:r>
            <w:proofErr w:type="spellStart"/>
            <w:r w:rsidRPr="00D031E3">
              <w:rPr>
                <w:sz w:val="14"/>
                <w:szCs w:val="14"/>
              </w:rPr>
              <w:t>org.sky.ssi.dao.LoginDAO</w:t>
            </w:r>
            <w:proofErr w:type="spellEnd"/>
            <w:r w:rsidRPr="00D031E3">
              <w:rPr>
                <w:sz w:val="14"/>
                <w:szCs w:val="14"/>
              </w:rPr>
              <w:t>"&gt;</w:t>
            </w:r>
          </w:p>
          <w:p w:rsidR="00D031E3" w:rsidRPr="00D031E3" w:rsidRDefault="00D031E3" w:rsidP="00D031E3">
            <w:pPr>
              <w:rPr>
                <w:sz w:val="14"/>
                <w:szCs w:val="14"/>
              </w:rPr>
            </w:pPr>
            <w:r w:rsidRPr="00D031E3">
              <w:rPr>
                <w:sz w:val="14"/>
                <w:szCs w:val="14"/>
              </w:rPr>
              <w:tab/>
              <w:t>&lt;select id="</w:t>
            </w:r>
            <w:proofErr w:type="spellStart"/>
            <w:r w:rsidRPr="00D031E3">
              <w:rPr>
                <w:sz w:val="14"/>
                <w:szCs w:val="14"/>
              </w:rPr>
              <w:t>validLogin</w:t>
            </w:r>
            <w:proofErr w:type="spellEnd"/>
            <w:r w:rsidRPr="00D031E3">
              <w:rPr>
                <w:sz w:val="14"/>
                <w:szCs w:val="14"/>
              </w:rPr>
              <w:t xml:space="preserve">" </w:t>
            </w:r>
            <w:proofErr w:type="spellStart"/>
            <w:r w:rsidRPr="00D031E3">
              <w:rPr>
                <w:sz w:val="14"/>
                <w:szCs w:val="14"/>
              </w:rPr>
              <w:t>resultType</w:t>
            </w:r>
            <w:proofErr w:type="spellEnd"/>
            <w:r w:rsidRPr="00D031E3">
              <w:rPr>
                <w:sz w:val="14"/>
                <w:szCs w:val="14"/>
              </w:rPr>
              <w:t>="</w:t>
            </w:r>
            <w:proofErr w:type="spellStart"/>
            <w:r w:rsidRPr="00D031E3">
              <w:rPr>
                <w:sz w:val="14"/>
                <w:szCs w:val="14"/>
              </w:rPr>
              <w:t>int</w:t>
            </w:r>
            <w:proofErr w:type="spellEnd"/>
            <w:r w:rsidRPr="00D031E3">
              <w:rPr>
                <w:sz w:val="14"/>
                <w:szCs w:val="14"/>
              </w:rPr>
              <w:t xml:space="preserve">" </w:t>
            </w:r>
            <w:proofErr w:type="spellStart"/>
            <w:r w:rsidRPr="00D031E3">
              <w:rPr>
                <w:sz w:val="14"/>
                <w:szCs w:val="14"/>
              </w:rPr>
              <w:t>parameterType</w:t>
            </w:r>
            <w:proofErr w:type="spellEnd"/>
            <w:r w:rsidRPr="00D031E3">
              <w:rPr>
                <w:sz w:val="14"/>
                <w:szCs w:val="14"/>
              </w:rPr>
              <w:t>="</w:t>
            </w:r>
            <w:proofErr w:type="spellStart"/>
            <w:r w:rsidRPr="0039429C">
              <w:rPr>
                <w:b/>
                <w:color w:val="FF0000"/>
                <w:sz w:val="14"/>
                <w:szCs w:val="14"/>
              </w:rPr>
              <w:t>java.util.Map</w:t>
            </w:r>
            <w:proofErr w:type="spellEnd"/>
            <w:r w:rsidRPr="00D031E3">
              <w:rPr>
                <w:sz w:val="14"/>
                <w:szCs w:val="14"/>
              </w:rPr>
              <w:t>"&gt;</w:t>
            </w:r>
          </w:p>
          <w:p w:rsidR="00D031E3" w:rsidRPr="00D031E3" w:rsidRDefault="00D031E3" w:rsidP="00D031E3">
            <w:pPr>
              <w:rPr>
                <w:sz w:val="14"/>
                <w:szCs w:val="14"/>
              </w:rPr>
            </w:pPr>
            <w:r w:rsidRPr="00D031E3">
              <w:rPr>
                <w:sz w:val="14"/>
                <w:szCs w:val="14"/>
              </w:rPr>
              <w:tab/>
            </w:r>
            <w:r w:rsidRPr="00D031E3">
              <w:rPr>
                <w:sz w:val="14"/>
                <w:szCs w:val="14"/>
              </w:rPr>
              <w:tab/>
              <w:t>&lt;![CDATA[</w:t>
            </w:r>
          </w:p>
          <w:p w:rsidR="00D031E3" w:rsidRPr="00D031E3" w:rsidRDefault="00D031E3" w:rsidP="00D031E3">
            <w:pPr>
              <w:rPr>
                <w:sz w:val="14"/>
                <w:szCs w:val="14"/>
              </w:rPr>
            </w:pPr>
            <w:r w:rsidRPr="00D031E3">
              <w:rPr>
                <w:sz w:val="14"/>
                <w:szCs w:val="14"/>
              </w:rPr>
              <w:tab/>
            </w:r>
            <w:r w:rsidRPr="00D031E3">
              <w:rPr>
                <w:sz w:val="14"/>
                <w:szCs w:val="14"/>
              </w:rPr>
              <w:tab/>
              <w:t xml:space="preserve">SELECT count(1) from </w:t>
            </w:r>
            <w:proofErr w:type="spellStart"/>
            <w:r w:rsidRPr="00D031E3">
              <w:rPr>
                <w:sz w:val="14"/>
                <w:szCs w:val="14"/>
              </w:rPr>
              <w:t>t_login</w:t>
            </w:r>
            <w:proofErr w:type="spellEnd"/>
            <w:r w:rsidRPr="00D031E3">
              <w:rPr>
                <w:sz w:val="14"/>
                <w:szCs w:val="14"/>
              </w:rPr>
              <w:t xml:space="preserve"> </w:t>
            </w:r>
            <w:r w:rsidRPr="0039429C">
              <w:rPr>
                <w:b/>
                <w:color w:val="FF0000"/>
                <w:sz w:val="14"/>
                <w:szCs w:val="14"/>
              </w:rPr>
              <w:t xml:space="preserve">where </w:t>
            </w:r>
            <w:proofErr w:type="spellStart"/>
            <w:r w:rsidRPr="0039429C">
              <w:rPr>
                <w:b/>
                <w:color w:val="FF0000"/>
                <w:sz w:val="14"/>
                <w:szCs w:val="14"/>
              </w:rPr>
              <w:t>login_id</w:t>
            </w:r>
            <w:proofErr w:type="spellEnd"/>
            <w:r w:rsidRPr="0039429C">
              <w:rPr>
                <w:b/>
                <w:color w:val="FF0000"/>
                <w:sz w:val="14"/>
                <w:szCs w:val="14"/>
              </w:rPr>
              <w:t>= #{</w:t>
            </w:r>
            <w:proofErr w:type="spellStart"/>
            <w:r w:rsidRPr="0039429C">
              <w:rPr>
                <w:b/>
                <w:color w:val="FF0000"/>
                <w:sz w:val="14"/>
                <w:szCs w:val="14"/>
              </w:rPr>
              <w:t>loginId</w:t>
            </w:r>
            <w:proofErr w:type="spellEnd"/>
            <w:r w:rsidRPr="0039429C">
              <w:rPr>
                <w:b/>
                <w:color w:val="FF0000"/>
                <w:sz w:val="14"/>
                <w:szCs w:val="14"/>
              </w:rPr>
              <w:t xml:space="preserve">} and </w:t>
            </w:r>
            <w:proofErr w:type="spellStart"/>
            <w:r w:rsidRPr="0039429C">
              <w:rPr>
                <w:b/>
                <w:color w:val="FF0000"/>
                <w:sz w:val="14"/>
                <w:szCs w:val="14"/>
              </w:rPr>
              <w:t>login_pwd</w:t>
            </w:r>
            <w:proofErr w:type="spellEnd"/>
            <w:r w:rsidRPr="0039429C">
              <w:rPr>
                <w:b/>
                <w:color w:val="FF0000"/>
                <w:sz w:val="14"/>
                <w:szCs w:val="14"/>
              </w:rPr>
              <w:t>=#{</w:t>
            </w:r>
            <w:proofErr w:type="spellStart"/>
            <w:r w:rsidRPr="0039429C">
              <w:rPr>
                <w:b/>
                <w:color w:val="FF0000"/>
                <w:sz w:val="14"/>
                <w:szCs w:val="14"/>
              </w:rPr>
              <w:t>loginPwd</w:t>
            </w:r>
            <w:proofErr w:type="spellEnd"/>
            <w:r w:rsidRPr="0039429C">
              <w:rPr>
                <w:b/>
                <w:color w:val="FF0000"/>
                <w:sz w:val="14"/>
                <w:szCs w:val="14"/>
              </w:rPr>
              <w:t>}</w:t>
            </w:r>
          </w:p>
          <w:p w:rsidR="00D031E3" w:rsidRPr="00D031E3" w:rsidRDefault="00D031E3" w:rsidP="00D031E3">
            <w:pPr>
              <w:rPr>
                <w:sz w:val="14"/>
                <w:szCs w:val="14"/>
              </w:rPr>
            </w:pPr>
            <w:r w:rsidRPr="00D031E3">
              <w:rPr>
                <w:sz w:val="14"/>
                <w:szCs w:val="14"/>
              </w:rPr>
              <w:tab/>
            </w:r>
            <w:r w:rsidRPr="00D031E3">
              <w:rPr>
                <w:sz w:val="14"/>
                <w:szCs w:val="14"/>
              </w:rPr>
              <w:tab/>
              <w:t>]]&gt;</w:t>
            </w:r>
          </w:p>
          <w:p w:rsidR="00D031E3" w:rsidRPr="00D031E3" w:rsidRDefault="00D031E3" w:rsidP="00D031E3">
            <w:pPr>
              <w:rPr>
                <w:sz w:val="14"/>
                <w:szCs w:val="14"/>
              </w:rPr>
            </w:pPr>
            <w:r w:rsidRPr="00D031E3">
              <w:rPr>
                <w:sz w:val="14"/>
                <w:szCs w:val="14"/>
              </w:rPr>
              <w:tab/>
              <w:t>&lt;/select&gt;</w:t>
            </w:r>
          </w:p>
          <w:p w:rsidR="00D031E3" w:rsidRPr="00D031E3" w:rsidRDefault="00D031E3" w:rsidP="00D031E3">
            <w:pPr>
              <w:rPr>
                <w:rFonts w:hint="eastAsia"/>
                <w:sz w:val="14"/>
                <w:szCs w:val="14"/>
              </w:rPr>
            </w:pPr>
            <w:r w:rsidRPr="00D031E3">
              <w:rPr>
                <w:sz w:val="14"/>
                <w:szCs w:val="14"/>
              </w:rPr>
              <w:t>&lt;/mapper&gt;</w:t>
            </w:r>
          </w:p>
        </w:tc>
      </w:tr>
    </w:tbl>
    <w:p w:rsidR="00D031E3" w:rsidRDefault="00D031E3" w:rsidP="00560145">
      <w:pPr>
        <w:rPr>
          <w:rFonts w:hint="eastAsia"/>
        </w:rPr>
      </w:pPr>
      <w:r>
        <w:rPr>
          <w:rFonts w:hint="eastAsia"/>
        </w:rPr>
        <w:t>该</w:t>
      </w:r>
      <w:r>
        <w:rPr>
          <w:rFonts w:hint="eastAsia"/>
        </w:rPr>
        <w:t>DAO</w:t>
      </w:r>
      <w:r>
        <w:rPr>
          <w:rFonts w:hint="eastAsia"/>
        </w:rPr>
        <w:t>指向了一个接口</w:t>
      </w:r>
      <w:proofErr w:type="spellStart"/>
      <w:r>
        <w:t>org.sky.ssi.dao.LoginDAO</w:t>
      </w:r>
      <w:proofErr w:type="spellEnd"/>
      <w:r>
        <w:rPr>
          <w:rFonts w:hint="eastAsia"/>
        </w:rPr>
        <w:t>，该</w:t>
      </w:r>
      <w:proofErr w:type="spellStart"/>
      <w:r>
        <w:t>dao</w:t>
      </w:r>
      <w:proofErr w:type="spellEnd"/>
      <w:r>
        <w:rPr>
          <w:rFonts w:hint="eastAsia"/>
        </w:rPr>
        <w:t>接受一个</w:t>
      </w:r>
      <w:proofErr w:type="spellStart"/>
      <w:r>
        <w:t>sql</w:t>
      </w:r>
      <w:proofErr w:type="spellEnd"/>
      <w:r>
        <w:rPr>
          <w:rFonts w:hint="eastAsia"/>
        </w:rPr>
        <w:t>，并且接受一个</w:t>
      </w:r>
      <w:r>
        <w:t>Map</w:t>
      </w:r>
      <w:r>
        <w:rPr>
          <w:rFonts w:hint="eastAsia"/>
        </w:rPr>
        <w:t>类型的参数。</w:t>
      </w:r>
    </w:p>
    <w:p w:rsidR="00D031E3" w:rsidRDefault="00D031E3" w:rsidP="00560145">
      <w:pPr>
        <w:rPr>
          <w:rFonts w:hint="eastAsia"/>
        </w:rPr>
      </w:pPr>
      <w:r>
        <w:rPr>
          <w:rFonts w:hint="eastAsia"/>
        </w:rPr>
        <w:t>那么我们来看该</w:t>
      </w:r>
      <w:r>
        <w:rPr>
          <w:rFonts w:hint="eastAsia"/>
        </w:rPr>
        <w:t>DAO</w:t>
      </w:r>
    </w:p>
    <w:p w:rsidR="00D031E3" w:rsidRDefault="00D031E3" w:rsidP="002949BD">
      <w:pPr>
        <w:pStyle w:val="Heading3"/>
      </w:pPr>
      <w:bookmarkStart w:id="16" w:name="_Toc339235483"/>
      <w:r>
        <w:t>LoginDao.java</w:t>
      </w:r>
      <w:bookmarkEnd w:id="16"/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031E3" w:rsidTr="002949BD">
        <w:tc>
          <w:tcPr>
            <w:tcW w:w="8522" w:type="dxa"/>
            <w:shd w:val="clear" w:color="auto" w:fill="D9D9D9" w:themeFill="background1" w:themeFillShade="D9"/>
          </w:tcPr>
          <w:p w:rsidR="002949BD" w:rsidRDefault="002949BD" w:rsidP="002949BD">
            <w:r>
              <w:t xml:space="preserve">package </w:t>
            </w:r>
            <w:proofErr w:type="spellStart"/>
            <w:r>
              <w:t>org.sky.ssi.dao</w:t>
            </w:r>
            <w:proofErr w:type="spellEnd"/>
            <w:r>
              <w:t>;</w:t>
            </w:r>
          </w:p>
          <w:p w:rsidR="002949BD" w:rsidRDefault="002949BD" w:rsidP="002949BD"/>
          <w:p w:rsidR="002949BD" w:rsidRDefault="002949BD" w:rsidP="002949BD">
            <w:r>
              <w:t xml:space="preserve">import </w:t>
            </w:r>
            <w:proofErr w:type="spellStart"/>
            <w:r>
              <w:t>java.util.Map</w:t>
            </w:r>
            <w:proofErr w:type="spellEnd"/>
            <w:r>
              <w:t>;</w:t>
            </w:r>
          </w:p>
          <w:p w:rsidR="002949BD" w:rsidRDefault="002949BD" w:rsidP="002949BD"/>
          <w:p w:rsidR="002949BD" w:rsidRDefault="002949BD" w:rsidP="002949BD">
            <w:r>
              <w:t xml:space="preserve">public interface </w:t>
            </w:r>
            <w:proofErr w:type="spellStart"/>
            <w:r>
              <w:t>LoginDAO</w:t>
            </w:r>
            <w:proofErr w:type="spellEnd"/>
            <w:r>
              <w:t xml:space="preserve"> {</w:t>
            </w:r>
          </w:p>
          <w:p w:rsidR="002949BD" w:rsidRDefault="002949BD" w:rsidP="002949BD">
            <w:r>
              <w:tab/>
              <w:t xml:space="preserve">public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validLogin</w:t>
            </w:r>
            <w:proofErr w:type="spellEnd"/>
            <w:r>
              <w:t>(</w:t>
            </w:r>
            <w:r w:rsidRPr="002949BD">
              <w:rPr>
                <w:b/>
                <w:color w:val="FF0000"/>
              </w:rPr>
              <w:t xml:space="preserve">Map&lt;String, Object&gt; </w:t>
            </w:r>
            <w:proofErr w:type="spellStart"/>
            <w:r w:rsidRPr="002949BD">
              <w:rPr>
                <w:b/>
                <w:color w:val="FF0000"/>
              </w:rPr>
              <w:t>paraMap</w:t>
            </w:r>
            <w:proofErr w:type="spellEnd"/>
            <w:r>
              <w:t>) throws Exception;</w:t>
            </w:r>
          </w:p>
          <w:p w:rsidR="00D031E3" w:rsidRDefault="002949BD" w:rsidP="002949BD">
            <w:r>
              <w:t>}</w:t>
            </w:r>
          </w:p>
        </w:tc>
      </w:tr>
    </w:tbl>
    <w:p w:rsidR="00D031E3" w:rsidRDefault="00D031E3" w:rsidP="00560145">
      <w:pPr>
        <w:rPr>
          <w:rFonts w:hint="eastAsia"/>
        </w:rPr>
      </w:pPr>
    </w:p>
    <w:p w:rsidR="00560145" w:rsidRDefault="002949BD" w:rsidP="002949BD">
      <w:pPr>
        <w:pStyle w:val="Heading3"/>
        <w:rPr>
          <w:rFonts w:hint="eastAsia"/>
        </w:rPr>
      </w:pPr>
      <w:bookmarkStart w:id="17" w:name="_Toc339235484"/>
      <w:r>
        <w:t>LoginImpl.java</w:t>
      </w:r>
      <w:bookmarkEnd w:id="17"/>
      <w:r>
        <w:t xml:space="preserve"> </w:t>
      </w:r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2949BD" w:rsidTr="002949BD">
        <w:tc>
          <w:tcPr>
            <w:tcW w:w="8522" w:type="dxa"/>
            <w:shd w:val="clear" w:color="auto" w:fill="D9D9D9" w:themeFill="background1" w:themeFillShade="D9"/>
          </w:tcPr>
          <w:p w:rsidR="002949BD" w:rsidRDefault="002949BD" w:rsidP="002949BD">
            <w:r>
              <w:t xml:space="preserve">package </w:t>
            </w:r>
            <w:proofErr w:type="spellStart"/>
            <w:r>
              <w:t>org.sky.ssi.dao.impl</w:t>
            </w:r>
            <w:proofErr w:type="spellEnd"/>
            <w:r>
              <w:t>;</w:t>
            </w:r>
          </w:p>
          <w:p w:rsidR="002949BD" w:rsidRDefault="002949BD" w:rsidP="002949BD"/>
          <w:p w:rsidR="002949BD" w:rsidRDefault="002949BD" w:rsidP="002949BD">
            <w:r>
              <w:t xml:space="preserve">import </w:t>
            </w:r>
            <w:proofErr w:type="spellStart"/>
            <w:r>
              <w:t>java.util.Map</w:t>
            </w:r>
            <w:proofErr w:type="spellEnd"/>
            <w:r>
              <w:t>;</w:t>
            </w:r>
          </w:p>
          <w:p w:rsidR="002949BD" w:rsidRDefault="002949BD" w:rsidP="002949BD"/>
          <w:p w:rsidR="002949BD" w:rsidRDefault="002949BD" w:rsidP="002949BD">
            <w:r>
              <w:t xml:space="preserve">import </w:t>
            </w:r>
            <w:proofErr w:type="spellStart"/>
            <w:r>
              <w:t>org.apache.ibatis.session.SqlSession</w:t>
            </w:r>
            <w:proofErr w:type="spellEnd"/>
            <w:r>
              <w:t>;</w:t>
            </w:r>
          </w:p>
          <w:p w:rsidR="002949BD" w:rsidRDefault="002949BD" w:rsidP="002949BD">
            <w:r>
              <w:t xml:space="preserve">import </w:t>
            </w:r>
            <w:proofErr w:type="spellStart"/>
            <w:r>
              <w:t>org.sky.ssi.dao.LoginDAO</w:t>
            </w:r>
            <w:proofErr w:type="spellEnd"/>
            <w:r>
              <w:t>;</w:t>
            </w:r>
          </w:p>
          <w:p w:rsidR="002949BD" w:rsidRDefault="002949BD" w:rsidP="002949BD">
            <w:r>
              <w:t xml:space="preserve">import </w:t>
            </w:r>
            <w:proofErr w:type="spellStart"/>
            <w:r>
              <w:t>org.sky.ssi.ibatis.IBatisDAOSupport</w:t>
            </w:r>
            <w:proofErr w:type="spellEnd"/>
            <w:r>
              <w:t>;</w:t>
            </w:r>
          </w:p>
          <w:p w:rsidR="002949BD" w:rsidRDefault="002949BD" w:rsidP="002949BD">
            <w:r>
              <w:t xml:space="preserve">import </w:t>
            </w:r>
            <w:proofErr w:type="spellStart"/>
            <w:r>
              <w:t>org.springframework.stereotype.Repository</w:t>
            </w:r>
            <w:proofErr w:type="spellEnd"/>
            <w:r>
              <w:t>;</w:t>
            </w:r>
          </w:p>
          <w:p w:rsidR="002949BD" w:rsidRDefault="002949BD" w:rsidP="002949BD"/>
          <w:p w:rsidR="002949BD" w:rsidRDefault="002949BD" w:rsidP="002949BD">
            <w:r>
              <w:lastRenderedPageBreak/>
              <w:t>@Repository</w:t>
            </w:r>
          </w:p>
          <w:p w:rsidR="002949BD" w:rsidRDefault="002949BD" w:rsidP="002949BD">
            <w:r>
              <w:t xml:space="preserve">public class </w:t>
            </w:r>
            <w:proofErr w:type="spellStart"/>
            <w:r>
              <w:t>LoginDAOImpl</w:t>
            </w:r>
            <w:proofErr w:type="spellEnd"/>
            <w:r>
              <w:t xml:space="preserve"> extends </w:t>
            </w:r>
            <w:proofErr w:type="spellStart"/>
            <w:r>
              <w:t>IBatisDAOSupport</w:t>
            </w:r>
            <w:proofErr w:type="spellEnd"/>
            <w:r>
              <w:t>&lt;</w:t>
            </w:r>
            <w:proofErr w:type="spellStart"/>
            <w:r>
              <w:t>LoginDAO</w:t>
            </w:r>
            <w:proofErr w:type="spellEnd"/>
            <w:r>
              <w:t xml:space="preserve">&gt; implements </w:t>
            </w:r>
            <w:proofErr w:type="spellStart"/>
            <w:r>
              <w:t>LoginDAO</w:t>
            </w:r>
            <w:proofErr w:type="spellEnd"/>
            <w:r>
              <w:t xml:space="preserve"> {</w:t>
            </w:r>
          </w:p>
          <w:p w:rsidR="002949BD" w:rsidRDefault="002949BD" w:rsidP="002949BD"/>
          <w:p w:rsidR="002949BD" w:rsidRDefault="002949BD" w:rsidP="002949BD">
            <w:r>
              <w:tab/>
              <w:t xml:space="preserve">public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validLogin</w:t>
            </w:r>
            <w:proofErr w:type="spellEnd"/>
            <w:r>
              <w:t xml:space="preserve">(Map&lt;String, Object&gt; </w:t>
            </w:r>
            <w:proofErr w:type="spellStart"/>
            <w:r>
              <w:t>paraMap</w:t>
            </w:r>
            <w:proofErr w:type="spellEnd"/>
            <w:r>
              <w:t>) throws Exception {</w:t>
            </w:r>
          </w:p>
          <w:p w:rsidR="002949BD" w:rsidRPr="0039429C" w:rsidRDefault="002949BD" w:rsidP="002949BD">
            <w:pPr>
              <w:rPr>
                <w:b/>
                <w:color w:val="FF0000"/>
              </w:rPr>
            </w:pPr>
            <w:r>
              <w:tab/>
            </w:r>
            <w:r>
              <w:tab/>
            </w:r>
            <w:proofErr w:type="spellStart"/>
            <w:r w:rsidRPr="0039429C">
              <w:rPr>
                <w:b/>
                <w:color w:val="FF0000"/>
              </w:rPr>
              <w:t>SqlSession</w:t>
            </w:r>
            <w:proofErr w:type="spellEnd"/>
            <w:r w:rsidRPr="0039429C">
              <w:rPr>
                <w:b/>
                <w:color w:val="FF0000"/>
              </w:rPr>
              <w:t xml:space="preserve"> session = </w:t>
            </w:r>
            <w:proofErr w:type="spellStart"/>
            <w:r w:rsidRPr="0039429C">
              <w:rPr>
                <w:b/>
                <w:color w:val="FF0000"/>
              </w:rPr>
              <w:t>this.getSqlSession</w:t>
            </w:r>
            <w:proofErr w:type="spellEnd"/>
            <w:r w:rsidRPr="0039429C">
              <w:rPr>
                <w:b/>
                <w:color w:val="FF0000"/>
              </w:rPr>
              <w:t>();</w:t>
            </w:r>
          </w:p>
          <w:p w:rsidR="002949BD" w:rsidRDefault="002949BD" w:rsidP="002949BD">
            <w:r>
              <w:tab/>
            </w:r>
            <w:r>
              <w:tab/>
              <w:t>try {</w:t>
            </w:r>
          </w:p>
          <w:p w:rsidR="002949BD" w:rsidRDefault="002949BD" w:rsidP="002949BD">
            <w:r>
              <w:tab/>
            </w:r>
            <w:r>
              <w:tab/>
            </w:r>
            <w:r>
              <w:tab/>
              <w:t xml:space="preserve">return </w:t>
            </w:r>
            <w:proofErr w:type="spellStart"/>
            <w:r>
              <w:t>this.getMapper</w:t>
            </w:r>
            <w:proofErr w:type="spellEnd"/>
            <w:r>
              <w:t>(</w:t>
            </w:r>
            <w:proofErr w:type="spellStart"/>
            <w:r>
              <w:t>LoginDAO.class</w:t>
            </w:r>
            <w:proofErr w:type="spellEnd"/>
            <w:r>
              <w:t>, session).</w:t>
            </w:r>
            <w:proofErr w:type="spellStart"/>
            <w:r>
              <w:t>validLogin</w:t>
            </w:r>
            <w:proofErr w:type="spellEnd"/>
            <w:r>
              <w:t>(</w:t>
            </w:r>
            <w:proofErr w:type="spellStart"/>
            <w:r>
              <w:t>paraMap</w:t>
            </w:r>
            <w:proofErr w:type="spellEnd"/>
            <w:r>
              <w:t>);</w:t>
            </w:r>
          </w:p>
          <w:p w:rsidR="002949BD" w:rsidRDefault="002949BD" w:rsidP="002949BD">
            <w:r>
              <w:tab/>
            </w:r>
            <w:r>
              <w:tab/>
              <w:t>} catch (Exception e) {</w:t>
            </w:r>
          </w:p>
          <w:p w:rsidR="002949BD" w:rsidRDefault="002949BD" w:rsidP="002949BD">
            <w:r>
              <w:tab/>
            </w:r>
            <w:r>
              <w:tab/>
            </w:r>
            <w:r>
              <w:tab/>
            </w:r>
            <w:proofErr w:type="spellStart"/>
            <w:r>
              <w:t>log.error</w:t>
            </w:r>
            <w:proofErr w:type="spellEnd"/>
            <w:r>
              <w:t>(</w:t>
            </w:r>
            <w:proofErr w:type="spellStart"/>
            <w:r>
              <w:t>e.getMessage</w:t>
            </w:r>
            <w:proofErr w:type="spellEnd"/>
            <w:r>
              <w:t>(), e);</w:t>
            </w:r>
          </w:p>
          <w:p w:rsidR="002949BD" w:rsidRDefault="002949BD" w:rsidP="002949BD">
            <w:r>
              <w:tab/>
            </w:r>
            <w:r>
              <w:tab/>
            </w:r>
            <w:r>
              <w:tab/>
              <w:t>throw new Exception(e);</w:t>
            </w:r>
          </w:p>
          <w:p w:rsidR="002949BD" w:rsidRPr="0039429C" w:rsidRDefault="002949BD" w:rsidP="002949BD">
            <w:pPr>
              <w:rPr>
                <w:b/>
                <w:color w:val="FF0000"/>
              </w:rPr>
            </w:pPr>
            <w:r>
              <w:tab/>
            </w:r>
            <w:r>
              <w:tab/>
              <w:t xml:space="preserve">} </w:t>
            </w:r>
            <w:r w:rsidRPr="0039429C">
              <w:rPr>
                <w:b/>
                <w:color w:val="FF0000"/>
              </w:rPr>
              <w:t>finally {</w:t>
            </w:r>
          </w:p>
          <w:p w:rsidR="002949BD" w:rsidRPr="0039429C" w:rsidRDefault="002949BD" w:rsidP="002949BD">
            <w:pPr>
              <w:rPr>
                <w:b/>
                <w:color w:val="FF0000"/>
              </w:rPr>
            </w:pPr>
            <w:r w:rsidRPr="0039429C">
              <w:rPr>
                <w:b/>
                <w:color w:val="FF0000"/>
              </w:rPr>
              <w:tab/>
            </w:r>
            <w:r w:rsidRPr="0039429C">
              <w:rPr>
                <w:b/>
                <w:color w:val="FF0000"/>
              </w:rPr>
              <w:tab/>
            </w:r>
            <w:r w:rsidRPr="0039429C">
              <w:rPr>
                <w:b/>
                <w:color w:val="FF0000"/>
              </w:rPr>
              <w:tab/>
            </w:r>
            <w:proofErr w:type="spellStart"/>
            <w:r w:rsidRPr="0039429C">
              <w:rPr>
                <w:b/>
                <w:color w:val="FF0000"/>
              </w:rPr>
              <w:t>this.closeSqlSession</w:t>
            </w:r>
            <w:proofErr w:type="spellEnd"/>
            <w:r w:rsidRPr="0039429C">
              <w:rPr>
                <w:b/>
                <w:color w:val="FF0000"/>
              </w:rPr>
              <w:t>(session);</w:t>
            </w:r>
          </w:p>
          <w:p w:rsidR="002949BD" w:rsidRPr="0039429C" w:rsidRDefault="002949BD" w:rsidP="002949BD">
            <w:pPr>
              <w:rPr>
                <w:b/>
                <w:color w:val="FF0000"/>
              </w:rPr>
            </w:pPr>
            <w:r w:rsidRPr="0039429C">
              <w:rPr>
                <w:b/>
                <w:color w:val="FF0000"/>
              </w:rPr>
              <w:tab/>
            </w:r>
            <w:r w:rsidRPr="0039429C">
              <w:rPr>
                <w:b/>
                <w:color w:val="FF0000"/>
              </w:rPr>
              <w:tab/>
              <w:t>}</w:t>
            </w:r>
          </w:p>
          <w:p w:rsidR="002949BD" w:rsidRDefault="002949BD" w:rsidP="002949BD">
            <w:r>
              <w:tab/>
              <w:t>}</w:t>
            </w:r>
          </w:p>
          <w:p w:rsidR="002949BD" w:rsidRDefault="002949BD" w:rsidP="002949BD"/>
          <w:p w:rsidR="002949BD" w:rsidRDefault="002949BD" w:rsidP="002949BD">
            <w:pPr>
              <w:rPr>
                <w:rFonts w:hint="eastAsia"/>
              </w:rPr>
            </w:pPr>
            <w:r>
              <w:t>}</w:t>
            </w:r>
          </w:p>
        </w:tc>
      </w:tr>
    </w:tbl>
    <w:p w:rsidR="00DA2342" w:rsidRDefault="002949BD" w:rsidP="00007330">
      <w:pPr>
        <w:rPr>
          <w:rFonts w:hint="eastAsia"/>
        </w:rPr>
      </w:pPr>
      <w:r>
        <w:rPr>
          <w:rFonts w:hint="eastAsia"/>
        </w:rPr>
        <w:lastRenderedPageBreak/>
        <w:t>很简单吧</w:t>
      </w:r>
      <w:r w:rsidR="0039429C">
        <w:rPr>
          <w:rFonts w:hint="eastAsia"/>
        </w:rPr>
        <w:t>，</w:t>
      </w:r>
      <w:r w:rsidR="00DA2342">
        <w:rPr>
          <w:rFonts w:hint="eastAsia"/>
        </w:rPr>
        <w:t>一切逻辑都在</w:t>
      </w:r>
      <w:r w:rsidR="00DA2342">
        <w:t>xml</w:t>
      </w:r>
      <w:r w:rsidR="00DA2342">
        <w:rPr>
          <w:rFonts w:hint="eastAsia"/>
        </w:rPr>
        <w:t>文件内。</w:t>
      </w:r>
    </w:p>
    <w:p w:rsidR="002949BD" w:rsidRDefault="0039429C" w:rsidP="00007330">
      <w:pPr>
        <w:rPr>
          <w:rFonts w:hint="eastAsia"/>
        </w:rPr>
      </w:pPr>
      <w:r>
        <w:rPr>
          <w:rFonts w:hint="eastAsia"/>
        </w:rPr>
        <w:t>一定记得不要忘了在</w:t>
      </w:r>
      <w:r>
        <w:t>finally</w:t>
      </w:r>
      <w:r>
        <w:rPr>
          <w:rFonts w:hint="eastAsia"/>
        </w:rPr>
        <w:t>块中关闭相关的</w:t>
      </w:r>
      <w:proofErr w:type="spellStart"/>
      <w:r>
        <w:t>sql</w:t>
      </w:r>
      <w:proofErr w:type="spellEnd"/>
      <w:r>
        <w:t xml:space="preserve"> </w:t>
      </w:r>
      <w:r>
        <w:rPr>
          <w:rFonts w:hint="eastAsia"/>
        </w:rPr>
        <w:t>调用啊，要不然将来工程出了</w:t>
      </w:r>
      <w:r>
        <w:t>OOM</w:t>
      </w:r>
      <w:r>
        <w:rPr>
          <w:rFonts w:hint="eastAsia"/>
        </w:rPr>
        <w:t>的错误不要怪我啊</w:t>
      </w:r>
      <w:r>
        <w:rPr>
          <w:rFonts w:hint="eastAsia"/>
        </w:rPr>
        <w:t>.</w:t>
      </w:r>
    </w:p>
    <w:p w:rsidR="00DA2342" w:rsidRDefault="00DA2342" w:rsidP="00DA2342">
      <w:pPr>
        <w:pStyle w:val="Heading2"/>
        <w:rPr>
          <w:rFonts w:hint="eastAsia"/>
        </w:rPr>
      </w:pPr>
      <w:bookmarkStart w:id="18" w:name="_Toc339235485"/>
      <w:r>
        <w:rPr>
          <w:rFonts w:hint="eastAsia"/>
        </w:rPr>
        <w:t>3.</w:t>
      </w:r>
      <w:r>
        <w:rPr>
          <w:rFonts w:hint="eastAsia"/>
        </w:rPr>
        <w:t>5</w:t>
      </w:r>
      <w:r>
        <w:rPr>
          <w:rFonts w:hint="eastAsia"/>
        </w:rPr>
        <w:t xml:space="preserve"> </w:t>
      </w:r>
      <w:r>
        <w:t>index</w:t>
      </w:r>
      <w:r>
        <w:rPr>
          <w:rFonts w:hint="eastAsia"/>
        </w:rPr>
        <w:t>模块</w:t>
      </w:r>
      <w:bookmarkEnd w:id="18"/>
    </w:p>
    <w:p w:rsidR="00DA2342" w:rsidRDefault="00DA2342" w:rsidP="00DA2342">
      <w:pPr>
        <w:pStyle w:val="Heading3"/>
        <w:rPr>
          <w:rFonts w:hint="eastAsia"/>
        </w:rPr>
      </w:pPr>
      <w:bookmarkStart w:id="19" w:name="_Toc339235486"/>
      <w:r>
        <w:t>Index.xml</w:t>
      </w:r>
      <w:r>
        <w:rPr>
          <w:rFonts w:hint="eastAsia"/>
        </w:rPr>
        <w:t>文件</w:t>
      </w:r>
      <w:bookmarkEnd w:id="19"/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DA2342" w:rsidRPr="00DA2342" w:rsidTr="00DA2342">
        <w:tc>
          <w:tcPr>
            <w:tcW w:w="8522" w:type="dxa"/>
            <w:shd w:val="clear" w:color="auto" w:fill="D9D9D9" w:themeFill="background1" w:themeFillShade="D9"/>
          </w:tcPr>
          <w:p w:rsidR="00DA2342" w:rsidRPr="00DA2342" w:rsidRDefault="00DA2342" w:rsidP="00DA2342">
            <w:pPr>
              <w:rPr>
                <w:sz w:val="14"/>
                <w:szCs w:val="14"/>
              </w:rPr>
            </w:pPr>
            <w:proofErr w:type="gramStart"/>
            <w:r w:rsidRPr="00DA2342">
              <w:rPr>
                <w:sz w:val="14"/>
                <w:szCs w:val="14"/>
              </w:rPr>
              <w:t>&lt;?xml</w:t>
            </w:r>
            <w:proofErr w:type="gramEnd"/>
            <w:r w:rsidRPr="00DA2342">
              <w:rPr>
                <w:sz w:val="14"/>
                <w:szCs w:val="14"/>
              </w:rPr>
              <w:t xml:space="preserve"> version="1.0" encoding="UTF-8"?&gt;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>&lt;!DOCTYPE mapper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>PUBLIC "-//ibatis.apache.org//DTD Mapper 3.0//EN"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>"http://ibatis.apache.org/</w:t>
            </w:r>
            <w:proofErr w:type="spellStart"/>
            <w:r w:rsidRPr="00DA2342">
              <w:rPr>
                <w:sz w:val="14"/>
                <w:szCs w:val="14"/>
              </w:rPr>
              <w:t>dtd</w:t>
            </w:r>
            <w:proofErr w:type="spellEnd"/>
            <w:r w:rsidRPr="00DA2342">
              <w:rPr>
                <w:sz w:val="14"/>
                <w:szCs w:val="14"/>
              </w:rPr>
              <w:t>/ibatis-3-mapper.dtd"&gt;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>&lt;mapper namespace="</w:t>
            </w:r>
            <w:proofErr w:type="spellStart"/>
            <w:r w:rsidRPr="00DA2342">
              <w:rPr>
                <w:sz w:val="14"/>
                <w:szCs w:val="14"/>
              </w:rPr>
              <w:t>org.sky.ssi.dao.StudentDAO</w:t>
            </w:r>
            <w:proofErr w:type="spellEnd"/>
            <w:r w:rsidRPr="00DA2342">
              <w:rPr>
                <w:sz w:val="14"/>
                <w:szCs w:val="14"/>
              </w:rPr>
              <w:t>"&gt;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ab/>
              <w:t>&lt;select id="</w:t>
            </w:r>
            <w:proofErr w:type="spellStart"/>
            <w:r w:rsidRPr="00DA2342">
              <w:rPr>
                <w:sz w:val="14"/>
                <w:szCs w:val="14"/>
              </w:rPr>
              <w:t>getAllStudent</w:t>
            </w:r>
            <w:proofErr w:type="spellEnd"/>
            <w:r w:rsidRPr="00DA2342">
              <w:rPr>
                <w:sz w:val="14"/>
                <w:szCs w:val="14"/>
              </w:rPr>
              <w:t xml:space="preserve">" </w:t>
            </w:r>
            <w:proofErr w:type="spellStart"/>
            <w:r w:rsidRPr="00DA2342">
              <w:rPr>
                <w:sz w:val="14"/>
                <w:szCs w:val="14"/>
              </w:rPr>
              <w:t>resultType</w:t>
            </w:r>
            <w:proofErr w:type="spellEnd"/>
            <w:r w:rsidRPr="00DA2342">
              <w:rPr>
                <w:sz w:val="14"/>
                <w:szCs w:val="14"/>
              </w:rPr>
              <w:t>="</w:t>
            </w:r>
            <w:proofErr w:type="spellStart"/>
            <w:r w:rsidRPr="00DA2342">
              <w:rPr>
                <w:sz w:val="14"/>
                <w:szCs w:val="14"/>
              </w:rPr>
              <w:t>org.sky.ssi.dbo.StudentDBO</w:t>
            </w:r>
            <w:proofErr w:type="spellEnd"/>
            <w:r w:rsidRPr="00DA2342">
              <w:rPr>
                <w:sz w:val="14"/>
                <w:szCs w:val="14"/>
              </w:rPr>
              <w:t>"&gt;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ab/>
            </w:r>
            <w:r w:rsidRPr="00DA2342">
              <w:rPr>
                <w:sz w:val="14"/>
                <w:szCs w:val="14"/>
              </w:rPr>
              <w:tab/>
              <w:t>&lt;![CDATA[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ab/>
            </w:r>
            <w:r w:rsidRPr="00DA2342">
              <w:rPr>
                <w:sz w:val="14"/>
                <w:szCs w:val="14"/>
              </w:rPr>
              <w:tab/>
              <w:t xml:space="preserve">SELECT </w:t>
            </w:r>
            <w:proofErr w:type="spellStart"/>
            <w:r w:rsidRPr="00DA2342">
              <w:rPr>
                <w:sz w:val="14"/>
                <w:szCs w:val="14"/>
              </w:rPr>
              <w:t>student_no</w:t>
            </w:r>
            <w:proofErr w:type="spellEnd"/>
            <w:r w:rsidRPr="00DA2342">
              <w:rPr>
                <w:sz w:val="14"/>
                <w:szCs w:val="14"/>
              </w:rPr>
              <w:t xml:space="preserve"> </w:t>
            </w:r>
            <w:proofErr w:type="spellStart"/>
            <w:r w:rsidRPr="00DA2342">
              <w:rPr>
                <w:sz w:val="14"/>
                <w:szCs w:val="14"/>
              </w:rPr>
              <w:t>studentNo</w:t>
            </w:r>
            <w:proofErr w:type="spellEnd"/>
            <w:r w:rsidRPr="00DA2342">
              <w:rPr>
                <w:sz w:val="14"/>
                <w:szCs w:val="14"/>
              </w:rPr>
              <w:t xml:space="preserve">, </w:t>
            </w:r>
            <w:proofErr w:type="spellStart"/>
            <w:r w:rsidRPr="00DA2342">
              <w:rPr>
                <w:sz w:val="14"/>
                <w:szCs w:val="14"/>
              </w:rPr>
              <w:t>student_name</w:t>
            </w:r>
            <w:proofErr w:type="spellEnd"/>
            <w:r w:rsidRPr="00DA2342">
              <w:rPr>
                <w:sz w:val="14"/>
                <w:szCs w:val="14"/>
              </w:rPr>
              <w:t xml:space="preserve"> </w:t>
            </w:r>
            <w:proofErr w:type="spellStart"/>
            <w:r w:rsidRPr="00DA2342">
              <w:rPr>
                <w:sz w:val="14"/>
                <w:szCs w:val="14"/>
              </w:rPr>
              <w:t>studentName</w:t>
            </w:r>
            <w:proofErr w:type="spellEnd"/>
            <w:r w:rsidRPr="00DA2342">
              <w:rPr>
                <w:sz w:val="14"/>
                <w:szCs w:val="14"/>
              </w:rPr>
              <w:t xml:space="preserve"> from </w:t>
            </w:r>
            <w:proofErr w:type="spellStart"/>
            <w:r w:rsidRPr="00DA2342">
              <w:rPr>
                <w:sz w:val="14"/>
                <w:szCs w:val="14"/>
              </w:rPr>
              <w:t>t_student</w:t>
            </w:r>
            <w:proofErr w:type="spellEnd"/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ab/>
            </w:r>
            <w:r w:rsidRPr="00DA2342">
              <w:rPr>
                <w:sz w:val="14"/>
                <w:szCs w:val="14"/>
              </w:rPr>
              <w:tab/>
              <w:t>]]&gt;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ab/>
              <w:t>&lt;/select&gt;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ab/>
              <w:t>&lt;update id="</w:t>
            </w:r>
            <w:proofErr w:type="spellStart"/>
            <w:r w:rsidRPr="00DA2342">
              <w:rPr>
                <w:sz w:val="14"/>
                <w:szCs w:val="14"/>
              </w:rPr>
              <w:t>addStudent</w:t>
            </w:r>
            <w:proofErr w:type="spellEnd"/>
            <w:r w:rsidRPr="00DA2342">
              <w:rPr>
                <w:sz w:val="14"/>
                <w:szCs w:val="14"/>
              </w:rPr>
              <w:t xml:space="preserve">" </w:t>
            </w:r>
            <w:proofErr w:type="spellStart"/>
            <w:r w:rsidRPr="00DA2342">
              <w:rPr>
                <w:sz w:val="14"/>
                <w:szCs w:val="14"/>
              </w:rPr>
              <w:t>parameterType</w:t>
            </w:r>
            <w:proofErr w:type="spellEnd"/>
            <w:r w:rsidRPr="00DA2342">
              <w:rPr>
                <w:sz w:val="14"/>
                <w:szCs w:val="14"/>
              </w:rPr>
              <w:t>="</w:t>
            </w:r>
            <w:proofErr w:type="spellStart"/>
            <w:r w:rsidRPr="00DA2342">
              <w:rPr>
                <w:sz w:val="14"/>
                <w:szCs w:val="14"/>
              </w:rPr>
              <w:t>java.util.Map</w:t>
            </w:r>
            <w:proofErr w:type="spellEnd"/>
            <w:r w:rsidRPr="00DA2342">
              <w:rPr>
                <w:sz w:val="14"/>
                <w:szCs w:val="14"/>
              </w:rPr>
              <w:t>"&gt;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ab/>
            </w:r>
            <w:r w:rsidRPr="00DA2342">
              <w:rPr>
                <w:sz w:val="14"/>
                <w:szCs w:val="14"/>
              </w:rPr>
              <w:tab/>
              <w:t xml:space="preserve">insert into </w:t>
            </w:r>
            <w:proofErr w:type="spellStart"/>
            <w:r w:rsidRPr="00DA2342">
              <w:rPr>
                <w:sz w:val="14"/>
                <w:szCs w:val="14"/>
              </w:rPr>
              <w:t>t_student</w:t>
            </w:r>
            <w:proofErr w:type="spellEnd"/>
            <w:r w:rsidRPr="00DA2342">
              <w:rPr>
                <w:sz w:val="14"/>
                <w:szCs w:val="14"/>
              </w:rPr>
              <w:t>(</w:t>
            </w:r>
            <w:proofErr w:type="spellStart"/>
            <w:r w:rsidRPr="00DA2342">
              <w:rPr>
                <w:sz w:val="14"/>
                <w:szCs w:val="14"/>
              </w:rPr>
              <w:t>student_no</w:t>
            </w:r>
            <w:proofErr w:type="spellEnd"/>
            <w:r w:rsidRPr="00DA2342">
              <w:rPr>
                <w:sz w:val="14"/>
                <w:szCs w:val="14"/>
              </w:rPr>
              <w:t xml:space="preserve">, </w:t>
            </w:r>
            <w:proofErr w:type="spellStart"/>
            <w:r w:rsidRPr="00DA2342">
              <w:rPr>
                <w:sz w:val="14"/>
                <w:szCs w:val="14"/>
              </w:rPr>
              <w:t>student_name</w:t>
            </w:r>
            <w:proofErr w:type="spellEnd"/>
            <w:r w:rsidRPr="00DA2342">
              <w:rPr>
                <w:sz w:val="14"/>
                <w:szCs w:val="14"/>
              </w:rPr>
              <w:t>)values(</w:t>
            </w:r>
            <w:proofErr w:type="spellStart"/>
            <w:r w:rsidRPr="00DA2342">
              <w:rPr>
                <w:sz w:val="14"/>
                <w:szCs w:val="14"/>
              </w:rPr>
              <w:t>seq_student_no.nextval</w:t>
            </w:r>
            <w:proofErr w:type="spellEnd"/>
            <w:r w:rsidRPr="00DA2342">
              <w:rPr>
                <w:sz w:val="14"/>
                <w:szCs w:val="14"/>
              </w:rPr>
              <w:t>,#{</w:t>
            </w:r>
            <w:proofErr w:type="spellStart"/>
            <w:r w:rsidRPr="00DA2342">
              <w:rPr>
                <w:sz w:val="14"/>
                <w:szCs w:val="14"/>
              </w:rPr>
              <w:t>stdName</w:t>
            </w:r>
            <w:proofErr w:type="spellEnd"/>
            <w:r w:rsidRPr="00DA2342">
              <w:rPr>
                <w:sz w:val="14"/>
                <w:szCs w:val="14"/>
              </w:rPr>
              <w:t>})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ab/>
              <w:t>&lt;/update&gt;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ab/>
              <w:t>&lt;update id="</w:t>
            </w:r>
            <w:proofErr w:type="spellStart"/>
            <w:r w:rsidRPr="00DA2342">
              <w:rPr>
                <w:sz w:val="14"/>
                <w:szCs w:val="14"/>
              </w:rPr>
              <w:t>delStudent</w:t>
            </w:r>
            <w:proofErr w:type="spellEnd"/>
            <w:r w:rsidRPr="00DA2342">
              <w:rPr>
                <w:sz w:val="14"/>
                <w:szCs w:val="14"/>
              </w:rPr>
              <w:t xml:space="preserve">" </w:t>
            </w:r>
            <w:proofErr w:type="spellStart"/>
            <w:r w:rsidRPr="00DA2342">
              <w:rPr>
                <w:sz w:val="14"/>
                <w:szCs w:val="14"/>
              </w:rPr>
              <w:t>parameterType</w:t>
            </w:r>
            <w:proofErr w:type="spellEnd"/>
            <w:r w:rsidRPr="00DA2342">
              <w:rPr>
                <w:sz w:val="14"/>
                <w:szCs w:val="14"/>
              </w:rPr>
              <w:t>="</w:t>
            </w:r>
            <w:proofErr w:type="spellStart"/>
            <w:r w:rsidRPr="00DA2342">
              <w:rPr>
                <w:sz w:val="14"/>
                <w:szCs w:val="14"/>
              </w:rPr>
              <w:t>java.util.Map</w:t>
            </w:r>
            <w:proofErr w:type="spellEnd"/>
            <w:r w:rsidRPr="00DA2342">
              <w:rPr>
                <w:sz w:val="14"/>
                <w:szCs w:val="14"/>
              </w:rPr>
              <w:t>"&gt;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ab/>
            </w:r>
            <w:r w:rsidRPr="00DA2342">
              <w:rPr>
                <w:sz w:val="14"/>
                <w:szCs w:val="14"/>
              </w:rPr>
              <w:tab/>
              <w:t xml:space="preserve">delete from </w:t>
            </w:r>
            <w:proofErr w:type="spellStart"/>
            <w:r w:rsidRPr="00DA2342">
              <w:rPr>
                <w:sz w:val="14"/>
                <w:szCs w:val="14"/>
              </w:rPr>
              <w:t>t_student</w:t>
            </w:r>
            <w:proofErr w:type="spellEnd"/>
            <w:r w:rsidRPr="00DA2342">
              <w:rPr>
                <w:sz w:val="14"/>
                <w:szCs w:val="14"/>
              </w:rPr>
              <w:t xml:space="preserve"> where </w:t>
            </w:r>
            <w:proofErr w:type="spellStart"/>
            <w:r w:rsidRPr="00DA2342">
              <w:rPr>
                <w:sz w:val="14"/>
                <w:szCs w:val="14"/>
              </w:rPr>
              <w:t>student_no</w:t>
            </w:r>
            <w:proofErr w:type="spellEnd"/>
            <w:r w:rsidRPr="00DA2342">
              <w:rPr>
                <w:sz w:val="14"/>
                <w:szCs w:val="14"/>
              </w:rPr>
              <w:t>=#{</w:t>
            </w:r>
            <w:proofErr w:type="spellStart"/>
            <w:r w:rsidRPr="00DA2342">
              <w:rPr>
                <w:sz w:val="14"/>
                <w:szCs w:val="14"/>
              </w:rPr>
              <w:t>stdNo</w:t>
            </w:r>
            <w:proofErr w:type="spellEnd"/>
            <w:r w:rsidRPr="00DA2342">
              <w:rPr>
                <w:sz w:val="14"/>
                <w:szCs w:val="14"/>
              </w:rPr>
              <w:t>}</w:t>
            </w:r>
          </w:p>
          <w:p w:rsidR="00DA2342" w:rsidRPr="00DA2342" w:rsidRDefault="00DA2342" w:rsidP="00DA2342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ab/>
              <w:t>&lt;/update&gt;</w:t>
            </w:r>
          </w:p>
          <w:p w:rsidR="00DA2342" w:rsidRPr="00DA2342" w:rsidRDefault="00DA2342" w:rsidP="00DA2342">
            <w:pPr>
              <w:rPr>
                <w:rFonts w:hint="eastAsia"/>
                <w:sz w:val="14"/>
                <w:szCs w:val="14"/>
              </w:rPr>
            </w:pPr>
            <w:r w:rsidRPr="00DA2342">
              <w:rPr>
                <w:sz w:val="14"/>
                <w:szCs w:val="14"/>
              </w:rPr>
              <w:t>&lt;/mapper&gt;</w:t>
            </w:r>
          </w:p>
        </w:tc>
      </w:tr>
    </w:tbl>
    <w:p w:rsidR="00DA2342" w:rsidRDefault="00F01F68" w:rsidP="00DA2342">
      <w:pPr>
        <w:rPr>
          <w:rFonts w:hint="eastAsia"/>
        </w:rPr>
      </w:pPr>
      <w:r>
        <w:rPr>
          <w:rFonts w:hint="eastAsia"/>
        </w:rPr>
        <w:t>它指向了</w:t>
      </w:r>
      <w:proofErr w:type="spellStart"/>
      <w:r>
        <w:t>StudentDAO</w:t>
      </w:r>
      <w:proofErr w:type="spellEnd"/>
      <w:r>
        <w:rPr>
          <w:rFonts w:hint="eastAsia"/>
        </w:rPr>
        <w:t>这个接口</w:t>
      </w:r>
    </w:p>
    <w:p w:rsidR="00F01F68" w:rsidRDefault="00E94A1C" w:rsidP="002E60B1">
      <w:pPr>
        <w:pStyle w:val="Heading3"/>
      </w:pPr>
      <w:bookmarkStart w:id="20" w:name="_Toc339235487"/>
      <w:r>
        <w:lastRenderedPageBreak/>
        <w:t>StudentDAO.java</w:t>
      </w:r>
      <w:bookmarkEnd w:id="20"/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E94A1C" w:rsidRPr="00756CEA" w:rsidTr="002E60B1">
        <w:tc>
          <w:tcPr>
            <w:tcW w:w="8522" w:type="dxa"/>
            <w:shd w:val="clear" w:color="auto" w:fill="D9D9D9" w:themeFill="background1" w:themeFillShade="D9"/>
          </w:tcPr>
          <w:p w:rsidR="002E60B1" w:rsidRPr="00756CEA" w:rsidRDefault="002E60B1" w:rsidP="002E60B1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package </w:t>
            </w:r>
            <w:proofErr w:type="spellStart"/>
            <w:r w:rsidRPr="00756CEA">
              <w:rPr>
                <w:sz w:val="14"/>
                <w:szCs w:val="14"/>
              </w:rPr>
              <w:t>org.sky.ssi.dao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import </w:t>
            </w:r>
            <w:proofErr w:type="spellStart"/>
            <w:r w:rsidRPr="00756CEA">
              <w:rPr>
                <w:sz w:val="14"/>
                <w:szCs w:val="14"/>
              </w:rPr>
              <w:t>org.sky.ssi.dbo.StudentDBO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  <w:proofErr w:type="gramStart"/>
            <w:r w:rsidRPr="00756CEA">
              <w:rPr>
                <w:sz w:val="14"/>
                <w:szCs w:val="14"/>
              </w:rPr>
              <w:t>import</w:t>
            </w:r>
            <w:proofErr w:type="gramEnd"/>
            <w:r w:rsidRPr="00756CEA">
              <w:rPr>
                <w:sz w:val="14"/>
                <w:szCs w:val="14"/>
              </w:rPr>
              <w:t xml:space="preserve"> </w:t>
            </w:r>
            <w:proofErr w:type="spellStart"/>
            <w:r w:rsidRPr="00756CEA">
              <w:rPr>
                <w:sz w:val="14"/>
                <w:szCs w:val="14"/>
              </w:rPr>
              <w:t>org.sky.ssi.student.form</w:t>
            </w:r>
            <w:proofErr w:type="spellEnd"/>
            <w:r w:rsidRPr="00756CEA">
              <w:rPr>
                <w:sz w:val="14"/>
                <w:szCs w:val="14"/>
              </w:rPr>
              <w:t>.*;</w:t>
            </w: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  <w:proofErr w:type="gramStart"/>
            <w:r w:rsidRPr="00756CEA">
              <w:rPr>
                <w:sz w:val="14"/>
                <w:szCs w:val="14"/>
              </w:rPr>
              <w:t>import</w:t>
            </w:r>
            <w:proofErr w:type="gramEnd"/>
            <w:r w:rsidRPr="00756CEA">
              <w:rPr>
                <w:sz w:val="14"/>
                <w:szCs w:val="14"/>
              </w:rPr>
              <w:t xml:space="preserve"> </w:t>
            </w:r>
            <w:proofErr w:type="spellStart"/>
            <w:r w:rsidRPr="00756CEA">
              <w:rPr>
                <w:sz w:val="14"/>
                <w:szCs w:val="14"/>
              </w:rPr>
              <w:t>java.util</w:t>
            </w:r>
            <w:proofErr w:type="spellEnd"/>
            <w:r w:rsidRPr="00756CEA">
              <w:rPr>
                <w:sz w:val="14"/>
                <w:szCs w:val="14"/>
              </w:rPr>
              <w:t>.*;</w:t>
            </w: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public interface </w:t>
            </w:r>
            <w:proofErr w:type="spellStart"/>
            <w:r w:rsidRPr="00756CEA">
              <w:rPr>
                <w:sz w:val="14"/>
                <w:szCs w:val="14"/>
              </w:rPr>
              <w:t>StudentDAO</w:t>
            </w:r>
            <w:proofErr w:type="spellEnd"/>
            <w:r w:rsidRPr="00756CEA">
              <w:rPr>
                <w:sz w:val="14"/>
                <w:szCs w:val="14"/>
              </w:rPr>
              <w:t xml:space="preserve"> {</w:t>
            </w: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  <w:t>public List&lt;</w:t>
            </w:r>
            <w:proofErr w:type="spellStart"/>
            <w:r w:rsidRPr="00756CEA">
              <w:rPr>
                <w:sz w:val="14"/>
                <w:szCs w:val="14"/>
              </w:rPr>
              <w:t>StudentDBO</w:t>
            </w:r>
            <w:proofErr w:type="spellEnd"/>
            <w:r w:rsidRPr="00756CEA">
              <w:rPr>
                <w:sz w:val="14"/>
                <w:szCs w:val="14"/>
              </w:rPr>
              <w:t xml:space="preserve">&gt; </w:t>
            </w:r>
            <w:proofErr w:type="spellStart"/>
            <w:r w:rsidRPr="00756CEA">
              <w:rPr>
                <w:sz w:val="14"/>
                <w:szCs w:val="14"/>
              </w:rPr>
              <w:t>getAllStudent</w:t>
            </w:r>
            <w:proofErr w:type="spellEnd"/>
            <w:r w:rsidRPr="00756CEA">
              <w:rPr>
                <w:sz w:val="14"/>
                <w:szCs w:val="14"/>
              </w:rPr>
              <w:t>() throws Exception;</w:t>
            </w: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  <w:t xml:space="preserve">public void </w:t>
            </w:r>
            <w:proofErr w:type="spellStart"/>
            <w:r w:rsidRPr="00756CEA">
              <w:rPr>
                <w:sz w:val="14"/>
                <w:szCs w:val="14"/>
              </w:rPr>
              <w:t>addStudent</w:t>
            </w:r>
            <w:proofErr w:type="spellEnd"/>
            <w:r w:rsidRPr="00756CEA">
              <w:rPr>
                <w:sz w:val="14"/>
                <w:szCs w:val="14"/>
              </w:rPr>
              <w:t xml:space="preserve">(Map&lt;String, Object&gt; </w:t>
            </w:r>
            <w:proofErr w:type="spellStart"/>
            <w:r w:rsidRPr="00756CEA">
              <w:rPr>
                <w:sz w:val="14"/>
                <w:szCs w:val="14"/>
              </w:rPr>
              <w:t>paraMap</w:t>
            </w:r>
            <w:proofErr w:type="spellEnd"/>
            <w:r w:rsidRPr="00756CEA">
              <w:rPr>
                <w:sz w:val="14"/>
                <w:szCs w:val="14"/>
              </w:rPr>
              <w:t>) throws Exception;</w:t>
            </w: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</w:p>
          <w:p w:rsidR="002E60B1" w:rsidRPr="00756CEA" w:rsidRDefault="002E60B1" w:rsidP="002E60B1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  <w:t xml:space="preserve">public void </w:t>
            </w:r>
            <w:proofErr w:type="spellStart"/>
            <w:r w:rsidRPr="00756CEA">
              <w:rPr>
                <w:sz w:val="14"/>
                <w:szCs w:val="14"/>
              </w:rPr>
              <w:t>delStudent</w:t>
            </w:r>
            <w:proofErr w:type="spellEnd"/>
            <w:r w:rsidRPr="00756CEA">
              <w:rPr>
                <w:sz w:val="14"/>
                <w:szCs w:val="14"/>
              </w:rPr>
              <w:t xml:space="preserve">(Map&lt;String, Object&gt; </w:t>
            </w:r>
            <w:proofErr w:type="spellStart"/>
            <w:r w:rsidRPr="00756CEA">
              <w:rPr>
                <w:sz w:val="14"/>
                <w:szCs w:val="14"/>
              </w:rPr>
              <w:t>paraMap</w:t>
            </w:r>
            <w:proofErr w:type="spellEnd"/>
            <w:r w:rsidRPr="00756CEA">
              <w:rPr>
                <w:sz w:val="14"/>
                <w:szCs w:val="14"/>
              </w:rPr>
              <w:t>) throws Exception;</w:t>
            </w:r>
          </w:p>
          <w:p w:rsidR="00E94A1C" w:rsidRPr="00756CEA" w:rsidRDefault="002E60B1" w:rsidP="002E60B1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>}</w:t>
            </w:r>
          </w:p>
        </w:tc>
      </w:tr>
    </w:tbl>
    <w:p w:rsidR="002E60B1" w:rsidRDefault="002E60B1" w:rsidP="002E60B1">
      <w:pPr>
        <w:pStyle w:val="Heading3"/>
      </w:pPr>
      <w:bookmarkStart w:id="21" w:name="_Toc339235488"/>
      <w:r>
        <w:t>StudentDAO</w:t>
      </w:r>
      <w:r>
        <w:t>Impl</w:t>
      </w:r>
      <w:r>
        <w:t>.java</w:t>
      </w:r>
      <w:bookmarkEnd w:id="21"/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756CEA" w:rsidRPr="00756CEA" w:rsidTr="00756CEA">
        <w:tc>
          <w:tcPr>
            <w:tcW w:w="8522" w:type="dxa"/>
            <w:shd w:val="clear" w:color="auto" w:fill="D9D9D9" w:themeFill="background1" w:themeFillShade="D9"/>
          </w:tcPr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package </w:t>
            </w:r>
            <w:proofErr w:type="spellStart"/>
            <w:r w:rsidRPr="00756CEA">
              <w:rPr>
                <w:sz w:val="14"/>
                <w:szCs w:val="14"/>
              </w:rPr>
              <w:t>org.sky.ssi.dao.impl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import </w:t>
            </w:r>
            <w:proofErr w:type="spellStart"/>
            <w:r w:rsidRPr="00756CEA">
              <w:rPr>
                <w:sz w:val="14"/>
                <w:szCs w:val="14"/>
              </w:rPr>
              <w:t>java.util.List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import </w:t>
            </w:r>
            <w:proofErr w:type="spellStart"/>
            <w:r w:rsidRPr="00756CEA">
              <w:rPr>
                <w:sz w:val="14"/>
                <w:szCs w:val="14"/>
              </w:rPr>
              <w:t>java.util.Map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import </w:t>
            </w:r>
            <w:proofErr w:type="spellStart"/>
            <w:r w:rsidRPr="00756CEA">
              <w:rPr>
                <w:sz w:val="14"/>
                <w:szCs w:val="14"/>
              </w:rPr>
              <w:t>org.apache.commons.logging.Log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import </w:t>
            </w:r>
            <w:proofErr w:type="spellStart"/>
            <w:r w:rsidRPr="00756CEA">
              <w:rPr>
                <w:sz w:val="14"/>
                <w:szCs w:val="14"/>
              </w:rPr>
              <w:t>org.apache.commons.logging.LogFactory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import </w:t>
            </w:r>
            <w:proofErr w:type="spellStart"/>
            <w:r w:rsidRPr="00756CEA">
              <w:rPr>
                <w:sz w:val="14"/>
                <w:szCs w:val="14"/>
              </w:rPr>
              <w:t>org.apache.ibatis.session.SqlSession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import </w:t>
            </w:r>
            <w:proofErr w:type="spellStart"/>
            <w:r w:rsidRPr="00756CEA">
              <w:rPr>
                <w:sz w:val="14"/>
                <w:szCs w:val="14"/>
              </w:rPr>
              <w:t>org.sky.ssi.dao.StudentDAO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import </w:t>
            </w:r>
            <w:proofErr w:type="spellStart"/>
            <w:r w:rsidRPr="00756CEA">
              <w:rPr>
                <w:sz w:val="14"/>
                <w:szCs w:val="14"/>
              </w:rPr>
              <w:t>org.sky.ssi.ibatis.IBatisDAOSupport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import </w:t>
            </w:r>
            <w:proofErr w:type="spellStart"/>
            <w:r w:rsidRPr="00756CEA">
              <w:rPr>
                <w:sz w:val="14"/>
                <w:szCs w:val="14"/>
              </w:rPr>
              <w:t>org.sky.ssi.dbo.StudentDBO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import </w:t>
            </w:r>
            <w:proofErr w:type="spellStart"/>
            <w:r w:rsidRPr="00756CEA">
              <w:rPr>
                <w:sz w:val="14"/>
                <w:szCs w:val="14"/>
              </w:rPr>
              <w:t>org.springframework.stereotype.Repository</w:t>
            </w:r>
            <w:proofErr w:type="spellEnd"/>
            <w:r w:rsidRPr="00756CEA">
              <w:rPr>
                <w:sz w:val="14"/>
                <w:szCs w:val="14"/>
              </w:rPr>
              <w:t>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>@Repository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 xml:space="preserve">public class </w:t>
            </w:r>
            <w:proofErr w:type="spellStart"/>
            <w:r w:rsidRPr="00756CEA">
              <w:rPr>
                <w:sz w:val="14"/>
                <w:szCs w:val="14"/>
              </w:rPr>
              <w:t>StudentDAOImpl</w:t>
            </w:r>
            <w:proofErr w:type="spellEnd"/>
            <w:r w:rsidRPr="00756CEA">
              <w:rPr>
                <w:sz w:val="14"/>
                <w:szCs w:val="14"/>
              </w:rPr>
              <w:t xml:space="preserve"> extends </w:t>
            </w:r>
            <w:proofErr w:type="spellStart"/>
            <w:r w:rsidRPr="00756CEA">
              <w:rPr>
                <w:sz w:val="14"/>
                <w:szCs w:val="14"/>
              </w:rPr>
              <w:t>IBatisDAOSupport</w:t>
            </w:r>
            <w:proofErr w:type="spellEnd"/>
            <w:r w:rsidRPr="00756CEA">
              <w:rPr>
                <w:sz w:val="14"/>
                <w:szCs w:val="14"/>
              </w:rPr>
              <w:t>&lt;</w:t>
            </w:r>
            <w:proofErr w:type="spellStart"/>
            <w:r w:rsidRPr="00756CEA">
              <w:rPr>
                <w:sz w:val="14"/>
                <w:szCs w:val="14"/>
              </w:rPr>
              <w:t>StudentDAO</w:t>
            </w:r>
            <w:proofErr w:type="spellEnd"/>
            <w:r w:rsidRPr="00756CEA">
              <w:rPr>
                <w:sz w:val="14"/>
                <w:szCs w:val="14"/>
              </w:rPr>
              <w:t xml:space="preserve">&gt; implements </w:t>
            </w:r>
            <w:proofErr w:type="spellStart"/>
            <w:r w:rsidRPr="00756CEA">
              <w:rPr>
                <w:sz w:val="14"/>
                <w:szCs w:val="14"/>
              </w:rPr>
              <w:t>StudentDAO</w:t>
            </w:r>
            <w:proofErr w:type="spellEnd"/>
            <w:r w:rsidRPr="00756CEA">
              <w:rPr>
                <w:sz w:val="14"/>
                <w:szCs w:val="14"/>
              </w:rPr>
              <w:t xml:space="preserve">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  <w:t>@Override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  <w:t>public List&lt;</w:t>
            </w:r>
            <w:proofErr w:type="spellStart"/>
            <w:r w:rsidRPr="00756CEA">
              <w:rPr>
                <w:sz w:val="14"/>
                <w:szCs w:val="14"/>
              </w:rPr>
              <w:t>StudentDBO</w:t>
            </w:r>
            <w:proofErr w:type="spellEnd"/>
            <w:r w:rsidRPr="00756CEA">
              <w:rPr>
                <w:sz w:val="14"/>
                <w:szCs w:val="14"/>
              </w:rPr>
              <w:t xml:space="preserve">&gt; </w:t>
            </w:r>
            <w:proofErr w:type="spellStart"/>
            <w:r w:rsidRPr="00756CEA">
              <w:rPr>
                <w:sz w:val="14"/>
                <w:szCs w:val="14"/>
              </w:rPr>
              <w:t>getAllStudent</w:t>
            </w:r>
            <w:proofErr w:type="spellEnd"/>
            <w:r w:rsidRPr="00756CEA">
              <w:rPr>
                <w:sz w:val="14"/>
                <w:szCs w:val="14"/>
              </w:rPr>
              <w:t>() throws Exception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proofErr w:type="spellStart"/>
            <w:r w:rsidRPr="00756CEA">
              <w:rPr>
                <w:sz w:val="14"/>
                <w:szCs w:val="14"/>
              </w:rPr>
              <w:t>SqlSession</w:t>
            </w:r>
            <w:proofErr w:type="spellEnd"/>
            <w:r w:rsidRPr="00756CEA">
              <w:rPr>
                <w:sz w:val="14"/>
                <w:szCs w:val="14"/>
              </w:rPr>
              <w:t xml:space="preserve"> session = </w:t>
            </w:r>
            <w:proofErr w:type="spellStart"/>
            <w:r w:rsidRPr="00756CEA">
              <w:rPr>
                <w:sz w:val="14"/>
                <w:szCs w:val="14"/>
              </w:rPr>
              <w:t>this.getSqlSession</w:t>
            </w:r>
            <w:proofErr w:type="spellEnd"/>
            <w:r w:rsidRPr="00756CEA">
              <w:rPr>
                <w:sz w:val="14"/>
                <w:szCs w:val="14"/>
              </w:rPr>
              <w:t>(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try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 xml:space="preserve">return </w:t>
            </w:r>
            <w:proofErr w:type="spellStart"/>
            <w:r w:rsidRPr="00756CEA">
              <w:rPr>
                <w:sz w:val="14"/>
                <w:szCs w:val="14"/>
              </w:rPr>
              <w:t>this.getMapper</w:t>
            </w:r>
            <w:proofErr w:type="spellEnd"/>
            <w:r w:rsidRPr="00756CEA">
              <w:rPr>
                <w:sz w:val="14"/>
                <w:szCs w:val="14"/>
              </w:rPr>
              <w:t>(</w:t>
            </w:r>
            <w:proofErr w:type="spellStart"/>
            <w:r w:rsidRPr="00756CEA">
              <w:rPr>
                <w:sz w:val="14"/>
                <w:szCs w:val="14"/>
              </w:rPr>
              <w:t>StudentDAO.class</w:t>
            </w:r>
            <w:proofErr w:type="spellEnd"/>
            <w:r w:rsidRPr="00756CEA">
              <w:rPr>
                <w:sz w:val="14"/>
                <w:szCs w:val="14"/>
              </w:rPr>
              <w:t>, session).</w:t>
            </w:r>
            <w:proofErr w:type="spellStart"/>
            <w:r w:rsidRPr="00756CEA">
              <w:rPr>
                <w:sz w:val="14"/>
                <w:szCs w:val="14"/>
              </w:rPr>
              <w:t>getAllStudent</w:t>
            </w:r>
            <w:proofErr w:type="spellEnd"/>
            <w:r w:rsidRPr="00756CEA">
              <w:rPr>
                <w:sz w:val="14"/>
                <w:szCs w:val="14"/>
              </w:rPr>
              <w:t>(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} catch (Exception e)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lastRenderedPageBreak/>
              <w:tab/>
            </w: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throw new Exception(e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} finally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proofErr w:type="spellStart"/>
            <w:r w:rsidRPr="00756CEA">
              <w:rPr>
                <w:sz w:val="14"/>
                <w:szCs w:val="14"/>
              </w:rPr>
              <w:t>this.closeSqlSession</w:t>
            </w:r>
            <w:proofErr w:type="spellEnd"/>
            <w:r w:rsidRPr="00756CEA">
              <w:rPr>
                <w:sz w:val="14"/>
                <w:szCs w:val="14"/>
              </w:rPr>
              <w:t>(session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}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  <w:t>}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  <w:t xml:space="preserve">public void </w:t>
            </w:r>
            <w:proofErr w:type="spellStart"/>
            <w:r w:rsidRPr="00756CEA">
              <w:rPr>
                <w:sz w:val="14"/>
                <w:szCs w:val="14"/>
              </w:rPr>
              <w:t>addStudent</w:t>
            </w:r>
            <w:proofErr w:type="spellEnd"/>
            <w:r w:rsidRPr="00756CEA">
              <w:rPr>
                <w:sz w:val="14"/>
                <w:szCs w:val="14"/>
              </w:rPr>
              <w:t xml:space="preserve">(Map&lt;String, Object&gt; </w:t>
            </w:r>
            <w:proofErr w:type="spellStart"/>
            <w:r w:rsidRPr="00756CEA">
              <w:rPr>
                <w:sz w:val="14"/>
                <w:szCs w:val="14"/>
              </w:rPr>
              <w:t>paraMap</w:t>
            </w:r>
            <w:proofErr w:type="spellEnd"/>
            <w:r w:rsidRPr="00756CEA">
              <w:rPr>
                <w:sz w:val="14"/>
                <w:szCs w:val="14"/>
              </w:rPr>
              <w:t>) throws Exception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proofErr w:type="spellStart"/>
            <w:r w:rsidRPr="00756CEA">
              <w:rPr>
                <w:sz w:val="14"/>
                <w:szCs w:val="14"/>
              </w:rPr>
              <w:t>SqlSession</w:t>
            </w:r>
            <w:proofErr w:type="spellEnd"/>
            <w:r w:rsidRPr="00756CEA">
              <w:rPr>
                <w:sz w:val="14"/>
                <w:szCs w:val="14"/>
              </w:rPr>
              <w:t xml:space="preserve"> session = </w:t>
            </w:r>
            <w:proofErr w:type="spellStart"/>
            <w:r w:rsidRPr="00756CEA">
              <w:rPr>
                <w:sz w:val="14"/>
                <w:szCs w:val="14"/>
              </w:rPr>
              <w:t>this.getSqlSession</w:t>
            </w:r>
            <w:proofErr w:type="spellEnd"/>
            <w:r w:rsidRPr="00756CEA">
              <w:rPr>
                <w:sz w:val="14"/>
                <w:szCs w:val="14"/>
              </w:rPr>
              <w:t>(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try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proofErr w:type="spellStart"/>
            <w:r w:rsidRPr="00756CEA">
              <w:rPr>
                <w:sz w:val="14"/>
                <w:szCs w:val="14"/>
              </w:rPr>
              <w:t>this.getMapper</w:t>
            </w:r>
            <w:proofErr w:type="spellEnd"/>
            <w:r w:rsidRPr="00756CEA">
              <w:rPr>
                <w:sz w:val="14"/>
                <w:szCs w:val="14"/>
              </w:rPr>
              <w:t>(</w:t>
            </w:r>
            <w:proofErr w:type="spellStart"/>
            <w:r w:rsidRPr="00756CEA">
              <w:rPr>
                <w:sz w:val="14"/>
                <w:szCs w:val="14"/>
              </w:rPr>
              <w:t>StudentDAO.class</w:t>
            </w:r>
            <w:proofErr w:type="spellEnd"/>
            <w:r w:rsidRPr="00756CEA">
              <w:rPr>
                <w:sz w:val="14"/>
                <w:szCs w:val="14"/>
              </w:rPr>
              <w:t>, session).</w:t>
            </w:r>
            <w:proofErr w:type="spellStart"/>
            <w:r w:rsidRPr="00756CEA">
              <w:rPr>
                <w:sz w:val="14"/>
                <w:szCs w:val="14"/>
              </w:rPr>
              <w:t>addStudent</w:t>
            </w:r>
            <w:proofErr w:type="spellEnd"/>
            <w:r w:rsidRPr="00756CEA">
              <w:rPr>
                <w:sz w:val="14"/>
                <w:szCs w:val="14"/>
              </w:rPr>
              <w:t>(</w:t>
            </w:r>
            <w:proofErr w:type="spellStart"/>
            <w:r w:rsidRPr="00756CEA">
              <w:rPr>
                <w:sz w:val="14"/>
                <w:szCs w:val="14"/>
              </w:rPr>
              <w:t>paraMap</w:t>
            </w:r>
            <w:proofErr w:type="spellEnd"/>
            <w:r w:rsidRPr="00756CEA">
              <w:rPr>
                <w:sz w:val="14"/>
                <w:szCs w:val="14"/>
              </w:rPr>
              <w:t>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} catch (Exception e)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throw new Exception(e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} finally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proofErr w:type="spellStart"/>
            <w:r w:rsidRPr="00756CEA">
              <w:rPr>
                <w:sz w:val="14"/>
                <w:szCs w:val="14"/>
              </w:rPr>
              <w:t>this.closeSqlSession</w:t>
            </w:r>
            <w:proofErr w:type="spellEnd"/>
            <w:r w:rsidRPr="00756CEA">
              <w:rPr>
                <w:sz w:val="14"/>
                <w:szCs w:val="14"/>
              </w:rPr>
              <w:t>(session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}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  <w:t>}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  <w:t xml:space="preserve">public void </w:t>
            </w:r>
            <w:proofErr w:type="spellStart"/>
            <w:r w:rsidRPr="00756CEA">
              <w:rPr>
                <w:sz w:val="14"/>
                <w:szCs w:val="14"/>
              </w:rPr>
              <w:t>delStudent</w:t>
            </w:r>
            <w:proofErr w:type="spellEnd"/>
            <w:r w:rsidRPr="00756CEA">
              <w:rPr>
                <w:sz w:val="14"/>
                <w:szCs w:val="14"/>
              </w:rPr>
              <w:t xml:space="preserve">(Map&lt;String, Object&gt; </w:t>
            </w:r>
            <w:proofErr w:type="spellStart"/>
            <w:r w:rsidRPr="00756CEA">
              <w:rPr>
                <w:sz w:val="14"/>
                <w:szCs w:val="14"/>
              </w:rPr>
              <w:t>paraMap</w:t>
            </w:r>
            <w:proofErr w:type="spellEnd"/>
            <w:r w:rsidRPr="00756CEA">
              <w:rPr>
                <w:sz w:val="14"/>
                <w:szCs w:val="14"/>
              </w:rPr>
              <w:t>) throws Exception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proofErr w:type="spellStart"/>
            <w:r w:rsidRPr="00756CEA">
              <w:rPr>
                <w:sz w:val="14"/>
                <w:szCs w:val="14"/>
              </w:rPr>
              <w:t>SqlSession</w:t>
            </w:r>
            <w:proofErr w:type="spellEnd"/>
            <w:r w:rsidRPr="00756CEA">
              <w:rPr>
                <w:sz w:val="14"/>
                <w:szCs w:val="14"/>
              </w:rPr>
              <w:t xml:space="preserve"> session = </w:t>
            </w:r>
            <w:proofErr w:type="spellStart"/>
            <w:r w:rsidRPr="00756CEA">
              <w:rPr>
                <w:sz w:val="14"/>
                <w:szCs w:val="14"/>
              </w:rPr>
              <w:t>this.getSqlSession</w:t>
            </w:r>
            <w:proofErr w:type="spellEnd"/>
            <w:r w:rsidRPr="00756CEA">
              <w:rPr>
                <w:sz w:val="14"/>
                <w:szCs w:val="14"/>
              </w:rPr>
              <w:t>(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try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proofErr w:type="spellStart"/>
            <w:r w:rsidRPr="00756CEA">
              <w:rPr>
                <w:sz w:val="14"/>
                <w:szCs w:val="14"/>
              </w:rPr>
              <w:t>this.getMapper</w:t>
            </w:r>
            <w:proofErr w:type="spellEnd"/>
            <w:r w:rsidRPr="00756CEA">
              <w:rPr>
                <w:sz w:val="14"/>
                <w:szCs w:val="14"/>
              </w:rPr>
              <w:t>(</w:t>
            </w:r>
            <w:proofErr w:type="spellStart"/>
            <w:r w:rsidRPr="00756CEA">
              <w:rPr>
                <w:sz w:val="14"/>
                <w:szCs w:val="14"/>
              </w:rPr>
              <w:t>StudentDAO.class</w:t>
            </w:r>
            <w:proofErr w:type="spellEnd"/>
            <w:r w:rsidRPr="00756CEA">
              <w:rPr>
                <w:sz w:val="14"/>
                <w:szCs w:val="14"/>
              </w:rPr>
              <w:t>, session).</w:t>
            </w:r>
            <w:proofErr w:type="spellStart"/>
            <w:r w:rsidRPr="00756CEA">
              <w:rPr>
                <w:sz w:val="14"/>
                <w:szCs w:val="14"/>
              </w:rPr>
              <w:t>delStudent</w:t>
            </w:r>
            <w:proofErr w:type="spellEnd"/>
            <w:r w:rsidRPr="00756CEA">
              <w:rPr>
                <w:sz w:val="14"/>
                <w:szCs w:val="14"/>
              </w:rPr>
              <w:t>(</w:t>
            </w:r>
            <w:proofErr w:type="spellStart"/>
            <w:r w:rsidRPr="00756CEA">
              <w:rPr>
                <w:sz w:val="14"/>
                <w:szCs w:val="14"/>
              </w:rPr>
              <w:t>paraMap</w:t>
            </w:r>
            <w:proofErr w:type="spellEnd"/>
            <w:r w:rsidRPr="00756CEA">
              <w:rPr>
                <w:sz w:val="14"/>
                <w:szCs w:val="14"/>
              </w:rPr>
              <w:t>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} catch (Exception e)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throw new Exception(e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} finally {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</w:r>
            <w:proofErr w:type="spellStart"/>
            <w:r w:rsidRPr="00756CEA">
              <w:rPr>
                <w:sz w:val="14"/>
                <w:szCs w:val="14"/>
              </w:rPr>
              <w:t>this.closeSqlSession</w:t>
            </w:r>
            <w:proofErr w:type="spellEnd"/>
            <w:r w:rsidRPr="00756CEA">
              <w:rPr>
                <w:sz w:val="14"/>
                <w:szCs w:val="14"/>
              </w:rPr>
              <w:t>(session);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</w:r>
            <w:r w:rsidRPr="00756CEA">
              <w:rPr>
                <w:sz w:val="14"/>
                <w:szCs w:val="14"/>
              </w:rPr>
              <w:tab/>
              <w:t>}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ab/>
              <w:t>}</w:t>
            </w:r>
          </w:p>
          <w:p w:rsidR="00756CEA" w:rsidRPr="00756CEA" w:rsidRDefault="00756CEA" w:rsidP="00756CEA">
            <w:pPr>
              <w:rPr>
                <w:sz w:val="14"/>
                <w:szCs w:val="14"/>
              </w:rPr>
            </w:pPr>
            <w:r w:rsidRPr="00756CEA">
              <w:rPr>
                <w:sz w:val="14"/>
                <w:szCs w:val="14"/>
              </w:rPr>
              <w:t>}</w:t>
            </w:r>
          </w:p>
        </w:tc>
      </w:tr>
    </w:tbl>
    <w:p w:rsidR="0039429C" w:rsidRDefault="00420267" w:rsidP="00420267">
      <w:pPr>
        <w:pStyle w:val="Heading2"/>
        <w:rPr>
          <w:rFonts w:hint="eastAsia"/>
        </w:rPr>
      </w:pPr>
      <w:bookmarkStart w:id="22" w:name="_Toc339235489"/>
      <w:r>
        <w:lastRenderedPageBreak/>
        <w:t>3.6 Service</w:t>
      </w:r>
      <w:r>
        <w:rPr>
          <w:rFonts w:hint="eastAsia"/>
        </w:rPr>
        <w:t>接口微微有些改变</w:t>
      </w:r>
      <w:bookmarkEnd w:id="22"/>
    </w:p>
    <w:p w:rsidR="00420267" w:rsidRDefault="00420267" w:rsidP="00007330">
      <w:pPr>
        <w:rPr>
          <w:rFonts w:hint="eastAsia"/>
        </w:rPr>
      </w:pPr>
      <w:r>
        <w:rPr>
          <w:rFonts w:hint="eastAsia"/>
        </w:rPr>
        <w:t>为了演示给大家看</w:t>
      </w:r>
      <w:r>
        <w:rPr>
          <w:rFonts w:hint="eastAsia"/>
        </w:rPr>
        <w:t xml:space="preserve"> </w:t>
      </w:r>
      <w:proofErr w:type="spellStart"/>
      <w:r>
        <w:t>iBatis</w:t>
      </w:r>
      <w:proofErr w:type="spellEnd"/>
      <w:r>
        <w:rPr>
          <w:rFonts w:hint="eastAsia"/>
        </w:rPr>
        <w:t>接受多个参数的例子因此我们把原来的如：</w:t>
      </w:r>
      <w:r w:rsidRPr="00751EB8">
        <w:rPr>
          <w:b/>
        </w:rPr>
        <w:t xml:space="preserve">login(String </w:t>
      </w:r>
      <w:proofErr w:type="spellStart"/>
      <w:r w:rsidRPr="00751EB8">
        <w:rPr>
          <w:b/>
        </w:rPr>
        <w:t>loginId</w:t>
      </w:r>
      <w:proofErr w:type="spellEnd"/>
      <w:r w:rsidRPr="00751EB8">
        <w:rPr>
          <w:b/>
        </w:rPr>
        <w:t xml:space="preserve">, String </w:t>
      </w:r>
      <w:proofErr w:type="spellStart"/>
      <w:r w:rsidRPr="00751EB8">
        <w:rPr>
          <w:b/>
        </w:rPr>
        <w:t>loginPwd</w:t>
      </w:r>
      <w:proofErr w:type="spellEnd"/>
      <w:r w:rsidRPr="00751EB8">
        <w:rPr>
          <w:rFonts w:hint="eastAsia"/>
          <w:b/>
        </w:rPr>
        <w:t>)</w:t>
      </w:r>
      <w:r>
        <w:rPr>
          <w:rFonts w:hint="eastAsia"/>
        </w:rPr>
        <w:t>这样的</w:t>
      </w:r>
      <w:r w:rsidR="00751EB8">
        <w:rPr>
          <w:rFonts w:hint="eastAsia"/>
        </w:rPr>
        <w:t>方法</w:t>
      </w:r>
      <w:r>
        <w:rPr>
          <w:rFonts w:hint="eastAsia"/>
        </w:rPr>
        <w:t>改成了</w:t>
      </w:r>
      <w:r w:rsidRPr="004F0D1A">
        <w:rPr>
          <w:b/>
        </w:rPr>
        <w:t xml:space="preserve">public </w:t>
      </w:r>
      <w:proofErr w:type="spellStart"/>
      <w:r w:rsidRPr="004F0D1A">
        <w:rPr>
          <w:b/>
        </w:rPr>
        <w:t>int</w:t>
      </w:r>
      <w:proofErr w:type="spellEnd"/>
      <w:r w:rsidRPr="004F0D1A">
        <w:rPr>
          <w:b/>
        </w:rPr>
        <w:t xml:space="preserve"> </w:t>
      </w:r>
      <w:proofErr w:type="spellStart"/>
      <w:r w:rsidRPr="004F0D1A">
        <w:rPr>
          <w:b/>
        </w:rPr>
        <w:t>validLogin</w:t>
      </w:r>
      <w:proofErr w:type="spellEnd"/>
      <w:r w:rsidRPr="004F0D1A">
        <w:rPr>
          <w:b/>
        </w:rPr>
        <w:t>(</w:t>
      </w:r>
      <w:r w:rsidRPr="004F0D1A">
        <w:rPr>
          <w:b/>
          <w:color w:val="FF0000"/>
        </w:rPr>
        <w:t xml:space="preserve">Map&lt;String, Object&gt; </w:t>
      </w:r>
      <w:proofErr w:type="spellStart"/>
      <w:r w:rsidRPr="004F0D1A">
        <w:rPr>
          <w:b/>
          <w:color w:val="FF0000"/>
        </w:rPr>
        <w:t>paraMap</w:t>
      </w:r>
      <w:proofErr w:type="spellEnd"/>
      <w:r w:rsidRPr="004F0D1A">
        <w:rPr>
          <w:b/>
        </w:rPr>
        <w:t>) throws Exception;</w:t>
      </w:r>
      <w:r>
        <w:rPr>
          <w:rFonts w:hint="eastAsia"/>
        </w:rPr>
        <w:t>这样的结构，请大家注意。</w:t>
      </w:r>
    </w:p>
    <w:p w:rsidR="00420267" w:rsidRDefault="00533BEE" w:rsidP="00533BEE">
      <w:pPr>
        <w:pStyle w:val="Heading1"/>
        <w:rPr>
          <w:rFonts w:hint="eastAsia"/>
        </w:rPr>
      </w:pPr>
      <w:bookmarkStart w:id="23" w:name="_Toc339235490"/>
      <w:r>
        <w:rPr>
          <w:rFonts w:hint="eastAsia"/>
        </w:rPr>
        <w:t>四、</w:t>
      </w:r>
      <w:r>
        <w:t xml:space="preserve">beta </w:t>
      </w:r>
      <w:r>
        <w:rPr>
          <w:rFonts w:hint="eastAsia"/>
        </w:rPr>
        <w:t>工程中的增加功能</w:t>
      </w:r>
      <w:bookmarkEnd w:id="23"/>
    </w:p>
    <w:p w:rsidR="00533BEE" w:rsidRDefault="00533BEE" w:rsidP="00533BEE">
      <w:pPr>
        <w:pStyle w:val="Heading2"/>
        <w:rPr>
          <w:rFonts w:hint="eastAsia"/>
        </w:rPr>
      </w:pPr>
      <w:bookmarkStart w:id="24" w:name="_Toc339235491"/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增加了一个</w:t>
      </w:r>
      <w:r>
        <w:t>filter</w:t>
      </w:r>
      <w:bookmarkEnd w:id="24"/>
    </w:p>
    <w:p w:rsidR="006A0C5D" w:rsidRPr="006A0C5D" w:rsidRDefault="006A0C5D" w:rsidP="006A0C5D">
      <w:pPr>
        <w:rPr>
          <w:rFonts w:hint="eastAsia"/>
        </w:rPr>
      </w:pPr>
      <w:r>
        <w:rPr>
          <w:rFonts w:hint="eastAsia"/>
        </w:rPr>
        <w:t>在我们的</w:t>
      </w:r>
      <w:r>
        <w:t>web.xml</w:t>
      </w:r>
      <w:r>
        <w:rPr>
          <w:rFonts w:hint="eastAsia"/>
        </w:rPr>
        <w:t>文件中</w:t>
      </w:r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533BEE" w:rsidRPr="006627B0" w:rsidTr="006627B0">
        <w:tc>
          <w:tcPr>
            <w:tcW w:w="8522" w:type="dxa"/>
            <w:shd w:val="clear" w:color="auto" w:fill="D9D9D9" w:themeFill="background1" w:themeFillShade="D9"/>
          </w:tcPr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>&lt;filter&gt;</w:t>
            </w:r>
          </w:p>
          <w:p w:rsidR="00533BEE" w:rsidRPr="006627B0" w:rsidRDefault="006627B0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</w:r>
            <w:r w:rsidR="00533BEE" w:rsidRPr="006627B0">
              <w:rPr>
                <w:sz w:val="14"/>
                <w:szCs w:val="14"/>
              </w:rPr>
              <w:t>&lt;filter-name&gt;</w:t>
            </w:r>
            <w:proofErr w:type="spellStart"/>
            <w:r w:rsidR="00533BEE" w:rsidRPr="006627B0">
              <w:rPr>
                <w:sz w:val="14"/>
                <w:szCs w:val="14"/>
              </w:rPr>
              <w:t>LoginFilter</w:t>
            </w:r>
            <w:proofErr w:type="spellEnd"/>
            <w:r w:rsidR="00533BEE" w:rsidRPr="006627B0">
              <w:rPr>
                <w:sz w:val="14"/>
                <w:szCs w:val="14"/>
              </w:rPr>
              <w:t>&lt;/filter-name&gt;</w:t>
            </w:r>
          </w:p>
          <w:p w:rsidR="00533BEE" w:rsidRPr="006627B0" w:rsidRDefault="006627B0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</w:r>
            <w:r w:rsidR="00533BEE" w:rsidRPr="006627B0">
              <w:rPr>
                <w:sz w:val="14"/>
                <w:szCs w:val="14"/>
              </w:rPr>
              <w:t>&lt;filter-class&gt;</w:t>
            </w:r>
            <w:proofErr w:type="spellStart"/>
            <w:r w:rsidR="00533BEE" w:rsidRPr="006627B0">
              <w:rPr>
                <w:sz w:val="14"/>
                <w:szCs w:val="14"/>
              </w:rPr>
              <w:t>org.sky.ssi.filter.LoginFilter</w:t>
            </w:r>
            <w:proofErr w:type="spellEnd"/>
            <w:r w:rsidR="00533BEE" w:rsidRPr="006627B0">
              <w:rPr>
                <w:sz w:val="14"/>
                <w:szCs w:val="14"/>
              </w:rPr>
              <w:t>&lt;/filter-class&gt;</w:t>
            </w:r>
          </w:p>
          <w:p w:rsidR="00533BEE" w:rsidRPr="006627B0" w:rsidRDefault="006627B0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</w:r>
            <w:r w:rsidR="00533BEE" w:rsidRPr="006627B0">
              <w:rPr>
                <w:sz w:val="14"/>
                <w:szCs w:val="14"/>
              </w:rPr>
              <w:t>&lt;</w:t>
            </w:r>
            <w:proofErr w:type="spellStart"/>
            <w:r w:rsidR="00533BEE" w:rsidRPr="006627B0">
              <w:rPr>
                <w:sz w:val="14"/>
                <w:szCs w:val="14"/>
              </w:rPr>
              <w:t>init-param</w:t>
            </w:r>
            <w:proofErr w:type="spellEnd"/>
            <w:r w:rsidR="00533BEE" w:rsidRPr="006627B0">
              <w:rPr>
                <w:sz w:val="14"/>
                <w:szCs w:val="14"/>
              </w:rPr>
              <w:t>&gt;</w:t>
            </w:r>
          </w:p>
          <w:p w:rsidR="00533BEE" w:rsidRPr="006627B0" w:rsidRDefault="006627B0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</w:r>
            <w:r w:rsidRPr="006627B0">
              <w:rPr>
                <w:sz w:val="14"/>
                <w:szCs w:val="14"/>
              </w:rPr>
              <w:tab/>
            </w:r>
            <w:r w:rsidR="00533BEE" w:rsidRPr="006627B0">
              <w:rPr>
                <w:sz w:val="14"/>
                <w:szCs w:val="14"/>
              </w:rPr>
              <w:t>&lt;</w:t>
            </w:r>
            <w:proofErr w:type="spellStart"/>
            <w:r w:rsidR="00533BEE" w:rsidRPr="006627B0">
              <w:rPr>
                <w:sz w:val="14"/>
                <w:szCs w:val="14"/>
              </w:rPr>
              <w:t>param</w:t>
            </w:r>
            <w:proofErr w:type="spellEnd"/>
            <w:r w:rsidR="00533BEE" w:rsidRPr="006627B0">
              <w:rPr>
                <w:sz w:val="14"/>
                <w:szCs w:val="14"/>
              </w:rPr>
              <w:t>-name&gt;</w:t>
            </w:r>
            <w:r w:rsidR="00533BEE" w:rsidRPr="006627B0">
              <w:rPr>
                <w:b/>
                <w:sz w:val="14"/>
                <w:szCs w:val="14"/>
              </w:rPr>
              <w:t>exclude</w:t>
            </w:r>
            <w:r w:rsidR="00533BEE" w:rsidRPr="006627B0">
              <w:rPr>
                <w:sz w:val="14"/>
                <w:szCs w:val="14"/>
              </w:rPr>
              <w:t>&lt;/</w:t>
            </w:r>
            <w:proofErr w:type="spellStart"/>
            <w:r w:rsidR="00533BEE" w:rsidRPr="006627B0">
              <w:rPr>
                <w:sz w:val="14"/>
                <w:szCs w:val="14"/>
              </w:rPr>
              <w:t>param</w:t>
            </w:r>
            <w:proofErr w:type="spellEnd"/>
            <w:r w:rsidR="00533BEE" w:rsidRPr="006627B0">
              <w:rPr>
                <w:sz w:val="14"/>
                <w:szCs w:val="14"/>
              </w:rPr>
              <w:t>-name&gt;</w:t>
            </w:r>
          </w:p>
          <w:p w:rsidR="00533BEE" w:rsidRPr="006627B0" w:rsidRDefault="006627B0" w:rsidP="00533BEE">
            <w:pPr>
              <w:rPr>
                <w:b/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lastRenderedPageBreak/>
              <w:tab/>
            </w:r>
            <w:r w:rsidRPr="006627B0">
              <w:rPr>
                <w:sz w:val="14"/>
                <w:szCs w:val="14"/>
              </w:rPr>
              <w:tab/>
            </w:r>
            <w:r w:rsidR="00533BEE" w:rsidRPr="006627B0">
              <w:rPr>
                <w:sz w:val="14"/>
                <w:szCs w:val="14"/>
              </w:rPr>
              <w:t>&lt;</w:t>
            </w:r>
            <w:proofErr w:type="spellStart"/>
            <w:r w:rsidR="00533BEE" w:rsidRPr="006627B0">
              <w:rPr>
                <w:sz w:val="14"/>
                <w:szCs w:val="14"/>
              </w:rPr>
              <w:t>param</w:t>
            </w:r>
            <w:proofErr w:type="spellEnd"/>
            <w:r w:rsidR="00533BEE" w:rsidRPr="006627B0">
              <w:rPr>
                <w:sz w:val="14"/>
                <w:szCs w:val="14"/>
              </w:rPr>
              <w:t>-value</w:t>
            </w:r>
            <w:r w:rsidR="00533BEE" w:rsidRPr="006627B0">
              <w:rPr>
                <w:b/>
                <w:sz w:val="14"/>
                <w:szCs w:val="14"/>
              </w:rPr>
              <w:t>&gt;/</w:t>
            </w:r>
            <w:proofErr w:type="spellStart"/>
            <w:r w:rsidR="00533BEE" w:rsidRPr="006627B0">
              <w:rPr>
                <w:b/>
                <w:sz w:val="14"/>
                <w:szCs w:val="14"/>
              </w:rPr>
              <w:t>jsp</w:t>
            </w:r>
            <w:proofErr w:type="spellEnd"/>
            <w:r w:rsidR="00533BEE" w:rsidRPr="006627B0">
              <w:rPr>
                <w:b/>
                <w:sz w:val="14"/>
                <w:szCs w:val="14"/>
              </w:rPr>
              <w:t>/login/</w:t>
            </w:r>
            <w:proofErr w:type="spellStart"/>
            <w:r w:rsidR="00533BEE" w:rsidRPr="006627B0">
              <w:rPr>
                <w:b/>
                <w:sz w:val="14"/>
                <w:szCs w:val="14"/>
              </w:rPr>
              <w:t>login.jsp</w:t>
            </w:r>
            <w:proofErr w:type="spellEnd"/>
            <w:r w:rsidR="00533BEE" w:rsidRPr="006627B0">
              <w:rPr>
                <w:b/>
                <w:sz w:val="14"/>
                <w:szCs w:val="14"/>
              </w:rPr>
              <w:t>,</w:t>
            </w:r>
          </w:p>
          <w:p w:rsidR="00533BEE" w:rsidRPr="006627B0" w:rsidRDefault="00533BEE" w:rsidP="00533BEE">
            <w:pPr>
              <w:rPr>
                <w:b/>
                <w:sz w:val="14"/>
                <w:szCs w:val="14"/>
              </w:rPr>
            </w:pPr>
            <w:r w:rsidRPr="006627B0">
              <w:rPr>
                <w:b/>
                <w:sz w:val="14"/>
                <w:szCs w:val="14"/>
              </w:rPr>
              <w:tab/>
            </w:r>
            <w:r w:rsidRPr="006627B0">
              <w:rPr>
                <w:b/>
                <w:sz w:val="14"/>
                <w:szCs w:val="14"/>
              </w:rPr>
              <w:tab/>
              <w:t xml:space="preserve">             /login.do</w:t>
            </w:r>
          </w:p>
          <w:p w:rsidR="00533BEE" w:rsidRPr="006627B0" w:rsidRDefault="006627B0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</w:r>
            <w:r w:rsidRPr="006627B0">
              <w:rPr>
                <w:sz w:val="14"/>
                <w:szCs w:val="14"/>
              </w:rPr>
              <w:tab/>
            </w:r>
            <w:r w:rsidR="00533BEE" w:rsidRPr="006627B0">
              <w:rPr>
                <w:sz w:val="14"/>
                <w:szCs w:val="14"/>
              </w:rPr>
              <w:t>&lt;/</w:t>
            </w:r>
            <w:proofErr w:type="spellStart"/>
            <w:r w:rsidR="00533BEE" w:rsidRPr="006627B0">
              <w:rPr>
                <w:sz w:val="14"/>
                <w:szCs w:val="14"/>
              </w:rPr>
              <w:t>param</w:t>
            </w:r>
            <w:proofErr w:type="spellEnd"/>
            <w:r w:rsidR="00533BEE" w:rsidRPr="006627B0">
              <w:rPr>
                <w:sz w:val="14"/>
                <w:szCs w:val="14"/>
              </w:rPr>
              <w:t>-value&gt;</w:t>
            </w:r>
          </w:p>
          <w:p w:rsidR="00533BEE" w:rsidRPr="006627B0" w:rsidRDefault="006627B0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</w:r>
            <w:r w:rsidR="00533BEE" w:rsidRPr="006627B0">
              <w:rPr>
                <w:sz w:val="14"/>
                <w:szCs w:val="14"/>
              </w:rPr>
              <w:t>&lt;/</w:t>
            </w:r>
            <w:proofErr w:type="spellStart"/>
            <w:r w:rsidR="00533BEE" w:rsidRPr="006627B0">
              <w:rPr>
                <w:sz w:val="14"/>
                <w:szCs w:val="14"/>
              </w:rPr>
              <w:t>init-param</w:t>
            </w:r>
            <w:proofErr w:type="spellEnd"/>
            <w:r w:rsidR="00533BEE" w:rsidRPr="006627B0">
              <w:rPr>
                <w:sz w:val="14"/>
                <w:szCs w:val="14"/>
              </w:rPr>
              <w:t>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>&lt;/filter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>&lt;filter-mapping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  <w:t>&lt;filter-name&gt;</w:t>
            </w:r>
            <w:proofErr w:type="spellStart"/>
            <w:r w:rsidRPr="006627B0">
              <w:rPr>
                <w:sz w:val="14"/>
                <w:szCs w:val="14"/>
              </w:rPr>
              <w:t>LoginFilter</w:t>
            </w:r>
            <w:proofErr w:type="spellEnd"/>
            <w:r w:rsidRPr="006627B0">
              <w:rPr>
                <w:sz w:val="14"/>
                <w:szCs w:val="14"/>
              </w:rPr>
              <w:t>&lt;/filter-name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  <w:t>&lt;</w:t>
            </w:r>
            <w:proofErr w:type="spellStart"/>
            <w:r w:rsidRPr="006627B0">
              <w:rPr>
                <w:sz w:val="14"/>
                <w:szCs w:val="14"/>
              </w:rPr>
              <w:t>url</w:t>
            </w:r>
            <w:proofErr w:type="spellEnd"/>
            <w:r w:rsidRPr="006627B0">
              <w:rPr>
                <w:sz w:val="14"/>
                <w:szCs w:val="14"/>
              </w:rPr>
              <w:t>-pattern&gt;*.</w:t>
            </w:r>
            <w:proofErr w:type="spellStart"/>
            <w:r w:rsidRPr="006627B0">
              <w:rPr>
                <w:sz w:val="14"/>
                <w:szCs w:val="14"/>
              </w:rPr>
              <w:t>jsp</w:t>
            </w:r>
            <w:proofErr w:type="spellEnd"/>
            <w:r w:rsidRPr="006627B0">
              <w:rPr>
                <w:sz w:val="14"/>
                <w:szCs w:val="14"/>
              </w:rPr>
              <w:t>&lt;/</w:t>
            </w:r>
            <w:proofErr w:type="spellStart"/>
            <w:r w:rsidRPr="006627B0">
              <w:rPr>
                <w:sz w:val="14"/>
                <w:szCs w:val="14"/>
              </w:rPr>
              <w:t>url</w:t>
            </w:r>
            <w:proofErr w:type="spellEnd"/>
            <w:r w:rsidRPr="006627B0">
              <w:rPr>
                <w:sz w:val="14"/>
                <w:szCs w:val="14"/>
              </w:rPr>
              <w:t>-pattern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>&lt;/filter-mapping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>&lt;filter-mapping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  <w:t>&lt;filter-name&gt;</w:t>
            </w:r>
            <w:proofErr w:type="spellStart"/>
            <w:r w:rsidRPr="006627B0">
              <w:rPr>
                <w:sz w:val="14"/>
                <w:szCs w:val="14"/>
              </w:rPr>
              <w:t>LoginFilter</w:t>
            </w:r>
            <w:proofErr w:type="spellEnd"/>
            <w:r w:rsidRPr="006627B0">
              <w:rPr>
                <w:sz w:val="14"/>
                <w:szCs w:val="14"/>
              </w:rPr>
              <w:t>&lt;/filter-name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  <w:t>&lt;</w:t>
            </w:r>
            <w:proofErr w:type="spellStart"/>
            <w:r w:rsidRPr="006627B0">
              <w:rPr>
                <w:sz w:val="14"/>
                <w:szCs w:val="14"/>
              </w:rPr>
              <w:t>url</w:t>
            </w:r>
            <w:proofErr w:type="spellEnd"/>
            <w:r w:rsidRPr="006627B0">
              <w:rPr>
                <w:sz w:val="14"/>
                <w:szCs w:val="14"/>
              </w:rPr>
              <w:t>-pattern&gt;/servlet/*&lt;/</w:t>
            </w:r>
            <w:proofErr w:type="spellStart"/>
            <w:r w:rsidRPr="006627B0">
              <w:rPr>
                <w:sz w:val="14"/>
                <w:szCs w:val="14"/>
              </w:rPr>
              <w:t>url</w:t>
            </w:r>
            <w:proofErr w:type="spellEnd"/>
            <w:r w:rsidRPr="006627B0">
              <w:rPr>
                <w:sz w:val="14"/>
                <w:szCs w:val="14"/>
              </w:rPr>
              <w:t>-pattern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>&lt;/filter-mapping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>&lt;filter-mapping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  <w:t>&lt;filter-name&gt;</w:t>
            </w:r>
            <w:proofErr w:type="spellStart"/>
            <w:r w:rsidRPr="006627B0">
              <w:rPr>
                <w:sz w:val="14"/>
                <w:szCs w:val="14"/>
              </w:rPr>
              <w:t>LoginFilter</w:t>
            </w:r>
            <w:proofErr w:type="spellEnd"/>
            <w:r w:rsidRPr="006627B0">
              <w:rPr>
                <w:sz w:val="14"/>
                <w:szCs w:val="14"/>
              </w:rPr>
              <w:t>&lt;/filter-name&gt;</w:t>
            </w:r>
          </w:p>
          <w:p w:rsidR="00533BEE" w:rsidRPr="006627B0" w:rsidRDefault="00533BEE" w:rsidP="00533BEE">
            <w:pPr>
              <w:rPr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ab/>
              <w:t>&lt;</w:t>
            </w:r>
            <w:proofErr w:type="spellStart"/>
            <w:r w:rsidRPr="006627B0">
              <w:rPr>
                <w:sz w:val="14"/>
                <w:szCs w:val="14"/>
              </w:rPr>
              <w:t>url</w:t>
            </w:r>
            <w:proofErr w:type="spellEnd"/>
            <w:r w:rsidRPr="006627B0">
              <w:rPr>
                <w:sz w:val="14"/>
                <w:szCs w:val="14"/>
              </w:rPr>
              <w:t>-pattern&gt;*.do&lt;/</w:t>
            </w:r>
            <w:proofErr w:type="spellStart"/>
            <w:r w:rsidRPr="006627B0">
              <w:rPr>
                <w:sz w:val="14"/>
                <w:szCs w:val="14"/>
              </w:rPr>
              <w:t>url</w:t>
            </w:r>
            <w:proofErr w:type="spellEnd"/>
            <w:r w:rsidRPr="006627B0">
              <w:rPr>
                <w:sz w:val="14"/>
                <w:szCs w:val="14"/>
              </w:rPr>
              <w:t>-pattern&gt;</w:t>
            </w:r>
          </w:p>
          <w:p w:rsidR="00533BEE" w:rsidRPr="006627B0" w:rsidRDefault="00533BEE" w:rsidP="00533BEE">
            <w:pPr>
              <w:rPr>
                <w:rFonts w:hint="eastAsia"/>
                <w:sz w:val="14"/>
                <w:szCs w:val="14"/>
              </w:rPr>
            </w:pPr>
            <w:r w:rsidRPr="006627B0">
              <w:rPr>
                <w:sz w:val="14"/>
                <w:szCs w:val="14"/>
              </w:rPr>
              <w:t>&lt;/filter-mapping&gt;</w:t>
            </w:r>
          </w:p>
        </w:tc>
      </w:tr>
    </w:tbl>
    <w:p w:rsidR="00533BEE" w:rsidRDefault="006627B0" w:rsidP="00533BEE">
      <w:pPr>
        <w:rPr>
          <w:rFonts w:hint="eastAsia"/>
        </w:rPr>
      </w:pPr>
      <w:r>
        <w:rPr>
          <w:rFonts w:hint="eastAsia"/>
        </w:rPr>
        <w:lastRenderedPageBreak/>
        <w:t>有了这个</w:t>
      </w:r>
      <w:r>
        <w:t>filter</w:t>
      </w:r>
      <w:r>
        <w:rPr>
          <w:rFonts w:hint="eastAsia"/>
        </w:rPr>
        <w:t>我们就不用在我们的</w:t>
      </w:r>
      <w:r>
        <w:t>web</w:t>
      </w:r>
      <w:r>
        <w:rPr>
          <w:rFonts w:hint="eastAsia"/>
        </w:rPr>
        <w:t>工程中每一个</w:t>
      </w:r>
      <w:r>
        <w:t>action</w:t>
      </w:r>
      <w:r w:rsidR="004F0D1A">
        <w:rPr>
          <w:rFonts w:hint="eastAsia"/>
        </w:rPr>
        <w:t>、</w:t>
      </w:r>
      <w:r>
        <w:rPr>
          <w:rFonts w:hint="eastAsia"/>
        </w:rPr>
        <w:t>每</w:t>
      </w:r>
      <w:r>
        <w:rPr>
          <w:rFonts w:hint="eastAsia"/>
        </w:rPr>
        <w:t xml:space="preserve"> </w:t>
      </w:r>
      <w:r>
        <w:rPr>
          <w:rFonts w:hint="eastAsia"/>
        </w:rPr>
        <w:t>个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里进行“</w:t>
      </w:r>
      <w:r w:rsidRPr="009571E2">
        <w:rPr>
          <w:rFonts w:hint="eastAsia"/>
          <w:b/>
        </w:rPr>
        <w:t>用户是否登录</w:t>
      </w:r>
      <w:r>
        <w:rPr>
          <w:rFonts w:hint="eastAsia"/>
        </w:rPr>
        <w:t>”的判断了，它会自动根据配置除去“</w:t>
      </w:r>
      <w:r w:rsidRPr="009571E2">
        <w:rPr>
          <w:b/>
        </w:rPr>
        <w:t>exclude</w:t>
      </w:r>
      <w:r>
        <w:rPr>
          <w:rFonts w:hint="eastAsia"/>
        </w:rPr>
        <w:t>”中的相关</w:t>
      </w:r>
      <w:r>
        <w:t>web resource</w:t>
      </w:r>
      <w:r>
        <w:rPr>
          <w:rFonts w:hint="eastAsia"/>
        </w:rPr>
        <w:t>，全部走这个“</w:t>
      </w:r>
      <w:r w:rsidRPr="009571E2">
        <w:rPr>
          <w:rFonts w:hint="eastAsia"/>
          <w:b/>
        </w:rPr>
        <w:t>是否登录</w:t>
      </w:r>
      <w:r>
        <w:rPr>
          <w:rFonts w:hint="eastAsia"/>
        </w:rPr>
        <w:t>”的判断。</w:t>
      </w:r>
    </w:p>
    <w:p w:rsidR="00C654A3" w:rsidRPr="00C654A3" w:rsidRDefault="00C654A3" w:rsidP="00533BEE">
      <w:pPr>
        <w:rPr>
          <w:rFonts w:hint="eastAsia"/>
          <w:b/>
        </w:rPr>
      </w:pPr>
      <w:r w:rsidRPr="00C654A3">
        <w:rPr>
          <w:rFonts w:hint="eastAsia"/>
          <w:b/>
        </w:rPr>
        <w:t>注意此处这个</w:t>
      </w:r>
      <w:r w:rsidRPr="00C654A3">
        <w:rPr>
          <w:b/>
        </w:rPr>
        <w:t>exclude</w:t>
      </w:r>
      <w:r w:rsidRPr="00C654A3">
        <w:rPr>
          <w:rFonts w:hint="eastAsia"/>
          <w:b/>
        </w:rPr>
        <w:t>是笔者自己写的，为什么要</w:t>
      </w:r>
      <w:r w:rsidRPr="00C654A3">
        <w:rPr>
          <w:b/>
        </w:rPr>
        <w:t>exclude</w:t>
      </w:r>
      <w:r w:rsidRPr="00C654A3">
        <w:rPr>
          <w:rFonts w:hint="eastAsia"/>
          <w:b/>
        </w:rPr>
        <w:t>？</w:t>
      </w:r>
    </w:p>
    <w:p w:rsidR="00C654A3" w:rsidRPr="00C654A3" w:rsidRDefault="00C654A3" w:rsidP="00533BEE">
      <w:pPr>
        <w:rPr>
          <w:rFonts w:hint="eastAsia"/>
          <w:b/>
          <w:i/>
          <w:color w:val="FF0000"/>
        </w:rPr>
      </w:pPr>
      <w:r w:rsidRPr="00C654A3">
        <w:rPr>
          <w:rFonts w:hint="eastAsia"/>
          <w:b/>
          <w:i/>
          <w:color w:val="FF0000"/>
        </w:rPr>
        <w:t>如果你不</w:t>
      </w:r>
      <w:r w:rsidRPr="00C654A3">
        <w:rPr>
          <w:b/>
          <w:i/>
          <w:color w:val="FF0000"/>
        </w:rPr>
        <w:t>exclude</w:t>
      </w:r>
      <w:r w:rsidRPr="00C654A3">
        <w:rPr>
          <w:rFonts w:hint="eastAsia"/>
          <w:b/>
          <w:i/>
          <w:color w:val="FF0000"/>
        </w:rPr>
        <w:t>，试想一个用户在</w:t>
      </w:r>
      <w:proofErr w:type="spellStart"/>
      <w:r w:rsidRPr="00C654A3">
        <w:rPr>
          <w:b/>
          <w:i/>
          <w:color w:val="FF0000"/>
        </w:rPr>
        <w:t>login.jsp</w:t>
      </w:r>
      <w:proofErr w:type="spellEnd"/>
      <w:r w:rsidRPr="00C654A3">
        <w:rPr>
          <w:rFonts w:hint="eastAsia"/>
          <w:b/>
          <w:i/>
          <w:color w:val="FF0000"/>
        </w:rPr>
        <w:t>中填入相关的登录信息后点一下</w:t>
      </w:r>
      <w:r w:rsidRPr="00C654A3">
        <w:rPr>
          <w:rFonts w:hint="eastAsia"/>
          <w:b/>
          <w:i/>
          <w:color w:val="FF0000"/>
        </w:rPr>
        <w:t xml:space="preserve"> </w:t>
      </w:r>
      <w:r w:rsidRPr="00C654A3">
        <w:rPr>
          <w:b/>
          <w:i/>
          <w:color w:val="FF0000"/>
        </w:rPr>
        <w:t>login</w:t>
      </w:r>
      <w:r w:rsidRPr="00C654A3">
        <w:rPr>
          <w:rFonts w:hint="eastAsia"/>
          <w:b/>
          <w:i/>
          <w:color w:val="FF0000"/>
        </w:rPr>
        <w:t>按钮跳转到了</w:t>
      </w:r>
      <w:r w:rsidRPr="00C654A3">
        <w:rPr>
          <w:b/>
          <w:i/>
          <w:color w:val="FF0000"/>
        </w:rPr>
        <w:t>login.do</w:t>
      </w:r>
      <w:r w:rsidRPr="00C654A3">
        <w:rPr>
          <w:rFonts w:hint="eastAsia"/>
          <w:b/>
          <w:i/>
          <w:color w:val="FF0000"/>
        </w:rPr>
        <w:t>，而这两个</w:t>
      </w:r>
      <w:r w:rsidRPr="00C654A3">
        <w:rPr>
          <w:b/>
          <w:i/>
          <w:color w:val="FF0000"/>
        </w:rPr>
        <w:t>web resource</w:t>
      </w:r>
      <w:r w:rsidRPr="00C654A3">
        <w:rPr>
          <w:rFonts w:hint="eastAsia"/>
          <w:b/>
          <w:i/>
          <w:color w:val="FF0000"/>
        </w:rPr>
        <w:t>由于没有被“排除”出“需要登录校验”，因此每次你一调用</w:t>
      </w:r>
      <w:proofErr w:type="spellStart"/>
      <w:r w:rsidRPr="00C654A3">
        <w:rPr>
          <w:b/>
          <w:i/>
          <w:color w:val="FF0000"/>
        </w:rPr>
        <w:t>login.jsp</w:t>
      </w:r>
      <w:proofErr w:type="spellEnd"/>
      <w:r w:rsidRPr="00C654A3">
        <w:rPr>
          <w:b/>
          <w:i/>
          <w:color w:val="FF0000"/>
        </w:rPr>
        <w:t>, login.do</w:t>
      </w:r>
      <w:r w:rsidRPr="00C654A3">
        <w:rPr>
          <w:rFonts w:hint="eastAsia"/>
          <w:b/>
          <w:i/>
          <w:color w:val="FF0000"/>
        </w:rPr>
        <w:t>这个</w:t>
      </w:r>
      <w:r w:rsidRPr="00C654A3">
        <w:rPr>
          <w:b/>
          <w:i/>
          <w:color w:val="FF0000"/>
        </w:rPr>
        <w:t>filter</w:t>
      </w:r>
      <w:r w:rsidRPr="00C654A3">
        <w:rPr>
          <w:rFonts w:hint="eastAsia"/>
          <w:b/>
          <w:i/>
          <w:color w:val="FF0000"/>
        </w:rPr>
        <w:t>就都会强制要求你</w:t>
      </w:r>
      <w:r w:rsidR="00C15356">
        <w:rPr>
          <w:rFonts w:hint="eastAsia"/>
          <w:b/>
          <w:i/>
          <w:color w:val="FF0000"/>
        </w:rPr>
        <w:t>再</w:t>
      </w:r>
      <w:r w:rsidRPr="00C654A3">
        <w:rPr>
          <w:rFonts w:hint="eastAsia"/>
          <w:b/>
          <w:i/>
          <w:color w:val="FF0000"/>
        </w:rPr>
        <w:t>跳转到</w:t>
      </w:r>
      <w:proofErr w:type="spellStart"/>
      <w:r w:rsidRPr="00C654A3">
        <w:rPr>
          <w:b/>
          <w:i/>
          <w:color w:val="FF0000"/>
        </w:rPr>
        <w:t>login.jsp</w:t>
      </w:r>
      <w:proofErr w:type="spellEnd"/>
      <w:r w:rsidRPr="00C654A3">
        <w:rPr>
          <w:rFonts w:hint="eastAsia"/>
          <w:b/>
          <w:i/>
          <w:color w:val="FF0000"/>
        </w:rPr>
        <w:t>，那么我们一个用户从</w:t>
      </w:r>
      <w:proofErr w:type="spellStart"/>
      <w:r w:rsidRPr="00C654A3">
        <w:rPr>
          <w:b/>
          <w:i/>
          <w:color w:val="FF0000"/>
        </w:rPr>
        <w:t>login.jsp</w:t>
      </w:r>
      <w:proofErr w:type="spellEnd"/>
      <w:r w:rsidRPr="00C654A3">
        <w:rPr>
          <w:rFonts w:hint="eastAsia"/>
          <w:b/>
          <w:i/>
          <w:color w:val="FF0000"/>
        </w:rPr>
        <w:t>登录完后再跳回</w:t>
      </w:r>
      <w:proofErr w:type="spellStart"/>
      <w:r w:rsidRPr="00C654A3">
        <w:rPr>
          <w:b/>
          <w:i/>
          <w:color w:val="FF0000"/>
        </w:rPr>
        <w:t>login.jsp</w:t>
      </w:r>
      <w:proofErr w:type="spellEnd"/>
      <w:r w:rsidRPr="00C654A3">
        <w:rPr>
          <w:rFonts w:hint="eastAsia"/>
          <w:b/>
          <w:i/>
          <w:color w:val="FF0000"/>
        </w:rPr>
        <w:t>再跳回，</w:t>
      </w:r>
      <w:r w:rsidR="00C15356">
        <w:rPr>
          <w:rFonts w:hint="eastAsia"/>
          <w:b/>
          <w:i/>
          <w:color w:val="FF0000"/>
        </w:rPr>
        <w:t>再跳回，</w:t>
      </w:r>
      <w:r w:rsidRPr="00C654A3">
        <w:rPr>
          <w:rFonts w:hint="eastAsia"/>
          <w:b/>
          <w:i/>
          <w:color w:val="FF0000"/>
        </w:rPr>
        <w:t>如此重复，进入死循环。</w:t>
      </w:r>
    </w:p>
    <w:p w:rsidR="006627B0" w:rsidRDefault="006627B0" w:rsidP="006627B0">
      <w:pPr>
        <w:pStyle w:val="Heading2"/>
        <w:rPr>
          <w:rFonts w:hint="eastAsia"/>
        </w:rPr>
      </w:pPr>
      <w:bookmarkStart w:id="25" w:name="_Toc339235492"/>
      <w:r>
        <w:rPr>
          <w:rFonts w:hint="eastAsia"/>
        </w:rPr>
        <w:t>4</w:t>
      </w:r>
      <w:r>
        <w:t>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增加了一个</w:t>
      </w:r>
      <w:r>
        <w:rPr>
          <w:rFonts w:hint="eastAsia"/>
        </w:rPr>
        <w:t>自动</w:t>
      </w:r>
      <w:r w:rsidR="003D33FB">
        <w:rPr>
          <w:rFonts w:hint="eastAsia"/>
        </w:rPr>
        <w:t>记录</w:t>
      </w:r>
      <w:r>
        <w:rPr>
          <w:rFonts w:hint="eastAsia"/>
        </w:rPr>
        <w:t>异常</w:t>
      </w:r>
      <w:r w:rsidR="003D33FB">
        <w:rPr>
          <w:rFonts w:hint="eastAsia"/>
        </w:rPr>
        <w:t>的</w:t>
      </w:r>
      <w:r>
        <w:rPr>
          <w:rFonts w:hint="eastAsia"/>
        </w:rPr>
        <w:t>日志功能</w:t>
      </w:r>
      <w:bookmarkEnd w:id="25"/>
    </w:p>
    <w:p w:rsidR="006627B0" w:rsidRDefault="008E7D7A" w:rsidP="006627B0">
      <w:pPr>
        <w:rPr>
          <w:rFonts w:hint="eastAsia"/>
        </w:rPr>
      </w:pPr>
      <w:r>
        <w:rPr>
          <w:rFonts w:hint="eastAsia"/>
        </w:rPr>
        <w:t>在我们的</w:t>
      </w:r>
      <w:r>
        <w:t>applicationContext.xml</w:t>
      </w:r>
      <w:r>
        <w:rPr>
          <w:rFonts w:hint="eastAsia"/>
        </w:rPr>
        <w:t>文件中</w:t>
      </w:r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C27C3C" w:rsidRPr="00C27C3C" w:rsidTr="00C27C3C">
        <w:tc>
          <w:tcPr>
            <w:tcW w:w="8522" w:type="dxa"/>
            <w:shd w:val="clear" w:color="auto" w:fill="D9D9D9" w:themeFill="background1" w:themeFillShade="D9"/>
          </w:tcPr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&lt;bean</w:t>
            </w:r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id="</w:t>
            </w:r>
            <w:proofErr w:type="spellStart"/>
            <w:r w:rsidRPr="00C27C3C">
              <w:rPr>
                <w:sz w:val="14"/>
                <w:szCs w:val="14"/>
              </w:rPr>
              <w:t>methodLoggerAdvisor</w:t>
            </w:r>
            <w:proofErr w:type="spellEnd"/>
            <w:r w:rsidRPr="00C27C3C">
              <w:rPr>
                <w:sz w:val="14"/>
                <w:szCs w:val="14"/>
              </w:rPr>
              <w:t>"</w:t>
            </w:r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class="</w:t>
            </w:r>
            <w:proofErr w:type="spellStart"/>
            <w:r w:rsidRPr="00C27C3C">
              <w:rPr>
                <w:sz w:val="14"/>
                <w:szCs w:val="14"/>
              </w:rPr>
              <w:t>org.sky.ssi.util.LoggerAdvice</w:t>
            </w:r>
            <w:proofErr w:type="spellEnd"/>
            <w:r w:rsidRPr="00C27C3C">
              <w:rPr>
                <w:sz w:val="14"/>
                <w:szCs w:val="14"/>
              </w:rPr>
              <w:t>" &gt;</w:t>
            </w:r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    &lt;/bean&gt;</w:t>
            </w:r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&lt;</w:t>
            </w:r>
            <w:proofErr w:type="spellStart"/>
            <w:r w:rsidRPr="00C27C3C">
              <w:rPr>
                <w:sz w:val="14"/>
                <w:szCs w:val="14"/>
              </w:rPr>
              <w:t>aop:config</w:t>
            </w:r>
            <w:proofErr w:type="spellEnd"/>
            <w:r w:rsidRPr="00C27C3C">
              <w:rPr>
                <w:sz w:val="14"/>
                <w:szCs w:val="14"/>
              </w:rPr>
              <w:t>&gt;</w:t>
            </w:r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&lt;</w:t>
            </w:r>
            <w:proofErr w:type="spellStart"/>
            <w:r w:rsidRPr="00C27C3C">
              <w:rPr>
                <w:sz w:val="14"/>
                <w:szCs w:val="14"/>
              </w:rPr>
              <w:t>aop:aspect</w:t>
            </w:r>
            <w:proofErr w:type="spellEnd"/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    id="</w:t>
            </w:r>
            <w:proofErr w:type="spellStart"/>
            <w:r w:rsidRPr="00C27C3C">
              <w:rPr>
                <w:sz w:val="14"/>
                <w:szCs w:val="14"/>
              </w:rPr>
              <w:t>originalBeanAspect</w:t>
            </w:r>
            <w:proofErr w:type="spellEnd"/>
            <w:r w:rsidRPr="00C27C3C">
              <w:rPr>
                <w:sz w:val="14"/>
                <w:szCs w:val="14"/>
              </w:rPr>
              <w:t>"</w:t>
            </w:r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    ref="</w:t>
            </w:r>
            <w:proofErr w:type="spellStart"/>
            <w:r w:rsidRPr="00C27C3C">
              <w:rPr>
                <w:sz w:val="14"/>
                <w:szCs w:val="14"/>
              </w:rPr>
              <w:t>methodLoggerAdvisor</w:t>
            </w:r>
            <w:proofErr w:type="spellEnd"/>
            <w:r w:rsidRPr="00C27C3C">
              <w:rPr>
                <w:sz w:val="14"/>
                <w:szCs w:val="14"/>
              </w:rPr>
              <w:t>" &gt;</w:t>
            </w:r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    &lt;</w:t>
            </w:r>
            <w:proofErr w:type="spellStart"/>
            <w:r w:rsidRPr="00C27C3C">
              <w:rPr>
                <w:sz w:val="14"/>
                <w:szCs w:val="14"/>
              </w:rPr>
              <w:t>aop:pointcut</w:t>
            </w:r>
            <w:proofErr w:type="spellEnd"/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        id="</w:t>
            </w:r>
            <w:proofErr w:type="spellStart"/>
            <w:r w:rsidRPr="00C27C3C">
              <w:rPr>
                <w:sz w:val="14"/>
                <w:szCs w:val="14"/>
              </w:rPr>
              <w:t>loggerPointCut</w:t>
            </w:r>
            <w:proofErr w:type="spellEnd"/>
            <w:r w:rsidRPr="00C27C3C">
              <w:rPr>
                <w:sz w:val="14"/>
                <w:szCs w:val="14"/>
              </w:rPr>
              <w:t>"</w:t>
            </w:r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        </w:t>
            </w:r>
            <w:proofErr w:type="gramStart"/>
            <w:r w:rsidRPr="00C27C3C">
              <w:rPr>
                <w:sz w:val="14"/>
                <w:szCs w:val="14"/>
              </w:rPr>
              <w:t>expression</w:t>
            </w:r>
            <w:proofErr w:type="gramEnd"/>
            <w:r w:rsidRPr="00C27C3C">
              <w:rPr>
                <w:sz w:val="14"/>
                <w:szCs w:val="14"/>
              </w:rPr>
              <w:t xml:space="preserve">="execution(* </w:t>
            </w:r>
            <w:proofErr w:type="spellStart"/>
            <w:r w:rsidRPr="00C27C3C">
              <w:rPr>
                <w:sz w:val="14"/>
                <w:szCs w:val="14"/>
              </w:rPr>
              <w:t>org.sk</w:t>
            </w:r>
            <w:r>
              <w:rPr>
                <w:sz w:val="14"/>
                <w:szCs w:val="14"/>
              </w:rPr>
              <w:t>y.ssi.service.impl</w:t>
            </w:r>
            <w:proofErr w:type="spellEnd"/>
            <w:r>
              <w:rPr>
                <w:sz w:val="14"/>
                <w:szCs w:val="14"/>
              </w:rPr>
              <w:t>.*.*(..))" /&gt;</w:t>
            </w:r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    &lt;</w:t>
            </w:r>
            <w:proofErr w:type="spellStart"/>
            <w:r w:rsidRPr="00C27C3C">
              <w:rPr>
                <w:sz w:val="14"/>
                <w:szCs w:val="14"/>
              </w:rPr>
              <w:t>aop:around</w:t>
            </w:r>
            <w:proofErr w:type="spellEnd"/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        method="</w:t>
            </w:r>
            <w:proofErr w:type="spellStart"/>
            <w:r w:rsidRPr="00C27C3C">
              <w:rPr>
                <w:sz w:val="14"/>
                <w:szCs w:val="14"/>
              </w:rPr>
              <w:t>aroundAdvice</w:t>
            </w:r>
            <w:proofErr w:type="spellEnd"/>
            <w:r w:rsidRPr="00C27C3C">
              <w:rPr>
                <w:sz w:val="14"/>
                <w:szCs w:val="14"/>
              </w:rPr>
              <w:t>"</w:t>
            </w:r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        </w:t>
            </w:r>
            <w:proofErr w:type="spellStart"/>
            <w:r w:rsidRPr="00C27C3C">
              <w:rPr>
                <w:sz w:val="14"/>
                <w:szCs w:val="14"/>
              </w:rPr>
              <w:t>pointcut</w:t>
            </w:r>
            <w:proofErr w:type="spellEnd"/>
            <w:r w:rsidRPr="00C27C3C">
              <w:rPr>
                <w:sz w:val="14"/>
                <w:szCs w:val="14"/>
              </w:rPr>
              <w:t>-ref="</w:t>
            </w:r>
            <w:proofErr w:type="spellStart"/>
            <w:r w:rsidRPr="00C27C3C">
              <w:rPr>
                <w:sz w:val="14"/>
                <w:szCs w:val="14"/>
              </w:rPr>
              <w:t>loggerPointCut</w:t>
            </w:r>
            <w:proofErr w:type="spellEnd"/>
            <w:r w:rsidRPr="00C27C3C">
              <w:rPr>
                <w:sz w:val="14"/>
                <w:szCs w:val="14"/>
              </w:rPr>
              <w:t>" /&gt;</w:t>
            </w:r>
          </w:p>
          <w:p w:rsidR="00C27C3C" w:rsidRPr="00C27C3C" w:rsidRDefault="00C27C3C" w:rsidP="00C27C3C">
            <w:pPr>
              <w:rPr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    &lt;/</w:t>
            </w:r>
            <w:proofErr w:type="spellStart"/>
            <w:r w:rsidRPr="00C27C3C">
              <w:rPr>
                <w:sz w:val="14"/>
                <w:szCs w:val="14"/>
              </w:rPr>
              <w:t>aop:aspect</w:t>
            </w:r>
            <w:proofErr w:type="spellEnd"/>
            <w:r w:rsidRPr="00C27C3C">
              <w:rPr>
                <w:sz w:val="14"/>
                <w:szCs w:val="14"/>
              </w:rPr>
              <w:t>&gt;</w:t>
            </w:r>
          </w:p>
          <w:p w:rsidR="00C27C3C" w:rsidRPr="00C27C3C" w:rsidRDefault="00C27C3C" w:rsidP="00C27C3C">
            <w:pPr>
              <w:rPr>
                <w:rFonts w:hint="eastAsia"/>
                <w:sz w:val="14"/>
                <w:szCs w:val="14"/>
              </w:rPr>
            </w:pPr>
            <w:r w:rsidRPr="00C27C3C">
              <w:rPr>
                <w:sz w:val="14"/>
                <w:szCs w:val="14"/>
              </w:rPr>
              <w:t xml:space="preserve">    &lt;/</w:t>
            </w:r>
            <w:proofErr w:type="spellStart"/>
            <w:r w:rsidRPr="00C27C3C">
              <w:rPr>
                <w:sz w:val="14"/>
                <w:szCs w:val="14"/>
              </w:rPr>
              <w:t>aop:config</w:t>
            </w:r>
            <w:proofErr w:type="spellEnd"/>
            <w:r w:rsidRPr="00C27C3C">
              <w:rPr>
                <w:sz w:val="14"/>
                <w:szCs w:val="14"/>
              </w:rPr>
              <w:t>&gt;</w:t>
            </w:r>
          </w:p>
        </w:tc>
      </w:tr>
    </w:tbl>
    <w:p w:rsidR="008E7D7A" w:rsidRDefault="00C27C3C" w:rsidP="006627B0">
      <w:pPr>
        <w:rPr>
          <w:rFonts w:hint="eastAsia"/>
        </w:rPr>
      </w:pPr>
      <w:r>
        <w:rPr>
          <w:rFonts w:hint="eastAsia"/>
        </w:rPr>
        <w:lastRenderedPageBreak/>
        <w:t>这样，我们的</w:t>
      </w:r>
      <w:proofErr w:type="spellStart"/>
      <w:r>
        <w:t>dao</w:t>
      </w:r>
      <w:proofErr w:type="spellEnd"/>
      <w:r>
        <w:rPr>
          <w:rFonts w:hint="eastAsia"/>
        </w:rPr>
        <w:t>层、</w:t>
      </w:r>
      <w:r>
        <w:t>service</w:t>
      </w:r>
      <w:r>
        <w:rPr>
          <w:rFonts w:hint="eastAsia"/>
        </w:rPr>
        <w:t>层、有错就只管往外</w:t>
      </w:r>
      <w:r>
        <w:t>throw</w:t>
      </w:r>
      <w:r>
        <w:rPr>
          <w:rFonts w:hint="eastAsia"/>
        </w:rPr>
        <w:t>，框架一方面在接到相关的</w:t>
      </w:r>
      <w:r>
        <w:t>exception</w:t>
      </w:r>
      <w:r>
        <w:rPr>
          <w:rFonts w:hint="eastAsia"/>
        </w:rPr>
        <w:t>会进行数据库事务的自动回滚外，还会自动把</w:t>
      </w:r>
      <w:r>
        <w:t>service</w:t>
      </w:r>
      <w:r>
        <w:rPr>
          <w:rFonts w:hint="eastAsia"/>
        </w:rPr>
        <w:t>层抛出的</w:t>
      </w:r>
      <w:r>
        <w:t xml:space="preserve">exception </w:t>
      </w:r>
      <w:r>
        <w:rPr>
          <w:rFonts w:hint="eastAsia"/>
        </w:rPr>
        <w:t>记录在</w:t>
      </w:r>
      <w:r>
        <w:t>log</w:t>
      </w:r>
      <w:r>
        <w:rPr>
          <w:rFonts w:hint="eastAsia"/>
        </w:rPr>
        <w:t>文件中。</w:t>
      </w:r>
    </w:p>
    <w:p w:rsidR="006627B0" w:rsidRDefault="002E0070" w:rsidP="002E0070">
      <w:pPr>
        <w:pStyle w:val="Heading1"/>
        <w:rPr>
          <w:rFonts w:hint="eastAsia"/>
        </w:rPr>
      </w:pPr>
      <w:bookmarkStart w:id="26" w:name="_Toc339235493"/>
      <w:r>
        <w:rPr>
          <w:rFonts w:hint="eastAsia"/>
        </w:rPr>
        <w:t>五、</w:t>
      </w:r>
      <w:r w:rsidR="00301912">
        <w:rPr>
          <w:rFonts w:hint="eastAsia"/>
        </w:rPr>
        <w:t>测试我们的</w:t>
      </w:r>
      <w:r>
        <w:rPr>
          <w:rFonts w:hint="eastAsia"/>
        </w:rPr>
        <w:t>工程</w:t>
      </w:r>
      <w:bookmarkEnd w:id="26"/>
    </w:p>
    <w:p w:rsidR="008E5940" w:rsidRDefault="008E5940" w:rsidP="008E5940">
      <w:pPr>
        <w:rPr>
          <w:rFonts w:hint="eastAsia"/>
        </w:rPr>
      </w:pPr>
      <w:r>
        <w:rPr>
          <w:rFonts w:hint="eastAsia"/>
        </w:rPr>
        <w:t>确认我们的</w:t>
      </w:r>
      <w:proofErr w:type="spellStart"/>
      <w:r w:rsidRPr="002776F1">
        <w:rPr>
          <w:b/>
        </w:rPr>
        <w:t>StudentServiceImpl</w:t>
      </w:r>
      <w:proofErr w:type="spellEnd"/>
      <w:r>
        <w:rPr>
          <w:rFonts w:hint="eastAsia"/>
        </w:rPr>
        <w:t>中删除学生的</w:t>
      </w:r>
      <w:proofErr w:type="spellStart"/>
      <w:r w:rsidR="00A32771" w:rsidRPr="002776F1">
        <w:rPr>
          <w:b/>
        </w:rPr>
        <w:t>delStudent</w:t>
      </w:r>
      <w:proofErr w:type="spellEnd"/>
      <w:r>
        <w:rPr>
          <w:rFonts w:hint="eastAsia"/>
        </w:rPr>
        <w:t>方法</w:t>
      </w:r>
      <w:r w:rsidR="00541FE1">
        <w:rPr>
          <w:rFonts w:hint="eastAsia"/>
        </w:rPr>
        <w:t>内容</w:t>
      </w:r>
      <w:r>
        <w:rPr>
          <w:rFonts w:hint="eastAsia"/>
        </w:rPr>
        <w:t>如下：</w:t>
      </w:r>
    </w:p>
    <w:tbl>
      <w:tblPr>
        <w:tblStyle w:val="TableGrid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522"/>
      </w:tblGrid>
      <w:tr w:rsidR="00541FE1" w:rsidTr="007D1009">
        <w:tc>
          <w:tcPr>
            <w:tcW w:w="8522" w:type="dxa"/>
            <w:shd w:val="clear" w:color="auto" w:fill="D9D9D9" w:themeFill="background1" w:themeFillShade="D9"/>
          </w:tcPr>
          <w:p w:rsidR="00541FE1" w:rsidRDefault="00541FE1" w:rsidP="00541FE1">
            <w:pPr>
              <w:widowControl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delStude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String[]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tdNo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Exception {</w:t>
            </w:r>
          </w:p>
          <w:p w:rsidR="00541FE1" w:rsidRDefault="00541FE1" w:rsidP="00541FE1">
            <w:pPr>
              <w:widowControl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String s :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tdNo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541FE1" w:rsidRDefault="00541FE1" w:rsidP="00541FE1">
            <w:pPr>
              <w:widowControl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Map&lt;String, Object&gt;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paraMap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HashMap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String, Object&gt;();</w:t>
            </w:r>
          </w:p>
          <w:p w:rsidR="00541FE1" w:rsidRDefault="00541FE1" w:rsidP="00541FE1">
            <w:pPr>
              <w:widowControl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paraMap.pu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stdNo</w:t>
            </w:r>
            <w:proofErr w:type="spellEnd"/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 s);</w:t>
            </w:r>
          </w:p>
          <w:p w:rsidR="00541FE1" w:rsidRDefault="00541FE1" w:rsidP="00541FE1">
            <w:pPr>
              <w:widowControl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</w:rPr>
              <w:t>studentDAO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delStude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paraMap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541FE1" w:rsidRPr="00541FE1" w:rsidRDefault="00541FE1" w:rsidP="00541FE1">
            <w:pPr>
              <w:widowControl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41FE1">
              <w:rPr>
                <w:rFonts w:ascii="Consolas" w:hAnsi="Consolas" w:cs="Consolas"/>
                <w:bCs/>
                <w:color w:val="7F0055"/>
                <w:kern w:val="0"/>
                <w:sz w:val="20"/>
                <w:szCs w:val="20"/>
              </w:rPr>
              <w:t>throw</w:t>
            </w:r>
            <w:r w:rsidRPr="00541FE1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41FE1">
              <w:rPr>
                <w:rFonts w:ascii="Consolas" w:hAnsi="Consolas" w:cs="Consolas"/>
                <w:bCs/>
                <w:color w:val="7F0055"/>
                <w:kern w:val="0"/>
                <w:sz w:val="20"/>
                <w:szCs w:val="20"/>
              </w:rPr>
              <w:t>new</w:t>
            </w:r>
            <w:r w:rsidRPr="00541FE1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Exception(</w:t>
            </w:r>
            <w:r w:rsidRPr="00541FE1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 xml:space="preserve">"force system to throw </w:t>
            </w:r>
            <w:proofErr w:type="spellStart"/>
            <w:r w:rsidRPr="00541FE1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a</w:t>
            </w:r>
            <w:proofErr w:type="spellEnd"/>
            <w:r w:rsidRPr="00541FE1"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 xml:space="preserve"> exception"</w:t>
            </w:r>
            <w:r w:rsidRPr="00541FE1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541FE1" w:rsidRDefault="00541FE1" w:rsidP="00541FE1">
            <w:pPr>
              <w:widowControl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541FE1" w:rsidRDefault="00541FE1" w:rsidP="00541FE1">
            <w:pPr>
              <w:rPr>
                <w:rFonts w:hint="eastAsia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8E5940" w:rsidRPr="008E5940" w:rsidRDefault="008E5940" w:rsidP="008E5940">
      <w:pPr>
        <w:rPr>
          <w:rFonts w:hint="eastAsia"/>
        </w:rPr>
      </w:pPr>
    </w:p>
    <w:p w:rsidR="002E0070" w:rsidRDefault="002E0070" w:rsidP="00533BEE">
      <w:pPr>
        <w:rPr>
          <w:rFonts w:hint="eastAsia"/>
        </w:rPr>
      </w:pPr>
      <w:r>
        <w:rPr>
          <w:rFonts w:hint="eastAsia"/>
        </w:rPr>
        <w:t>我们把</w:t>
      </w:r>
      <w:r>
        <w:t>beta</w:t>
      </w:r>
      <w:r>
        <w:rPr>
          <w:rFonts w:hint="eastAsia"/>
        </w:rPr>
        <w:t>工程添加入我们在</w:t>
      </w:r>
      <w:r>
        <w:t>eclipse</w:t>
      </w:r>
      <w:r>
        <w:rPr>
          <w:rFonts w:hint="eastAsia"/>
        </w:rPr>
        <w:t>中配好的</w:t>
      </w:r>
      <w:r>
        <w:t>j2ee server</w:t>
      </w:r>
      <w:r>
        <w:rPr>
          <w:rFonts w:hint="eastAsia"/>
        </w:rPr>
        <w:t>中去</w:t>
      </w:r>
      <w:r w:rsidR="00536674">
        <w:rPr>
          <w:rFonts w:hint="eastAsia"/>
        </w:rPr>
        <w:t>并启动起来。</w:t>
      </w:r>
    </w:p>
    <w:p w:rsidR="00536674" w:rsidRDefault="00C654A3" w:rsidP="00533BEE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628015"/>
            <wp:effectExtent l="0" t="0" r="254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6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070" w:rsidRDefault="00F24A48" w:rsidP="00533BEE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IE</w:t>
      </w:r>
      <w:r>
        <w:rPr>
          <w:rFonts w:hint="eastAsia"/>
        </w:rPr>
        <w:t>中输入：</w:t>
      </w:r>
      <w:hyperlink r:id="rId17" w:history="1">
        <w:r w:rsidRPr="00F10AAD">
          <w:rPr>
            <w:rStyle w:val="Hyperlink"/>
          </w:rPr>
          <w:t>http://localhost:8080/beta/index.do</w:t>
        </w:r>
      </w:hyperlink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系统直接跳到</w:t>
      </w:r>
      <w:r>
        <w:t>login</w:t>
      </w:r>
      <w:r>
        <w:rPr>
          <w:rFonts w:hint="eastAsia"/>
        </w:rPr>
        <w:t>界面</w:t>
      </w:r>
    </w:p>
    <w:p w:rsidR="00F24A48" w:rsidRDefault="00A20E59" w:rsidP="00533BEE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516380"/>
            <wp:effectExtent l="0" t="0" r="254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7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E59" w:rsidRDefault="00A20E59" w:rsidP="00533BEE">
      <w:pPr>
        <w:rPr>
          <w:rFonts w:hint="eastAsia"/>
        </w:rPr>
      </w:pPr>
      <w:r>
        <w:rPr>
          <w:rFonts w:hint="eastAsia"/>
        </w:rPr>
        <w:t>我们输入相关的用户名写密码。</w:t>
      </w:r>
    </w:p>
    <w:p w:rsidR="00A20E59" w:rsidRDefault="00E750C9" w:rsidP="00533BEE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761365"/>
            <wp:effectExtent l="0" t="0" r="254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8.jp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0C9" w:rsidRDefault="00E750C9" w:rsidP="00533BEE">
      <w:pPr>
        <w:rPr>
          <w:rFonts w:hint="eastAsia"/>
        </w:rPr>
      </w:pPr>
      <w:r>
        <w:rPr>
          <w:rFonts w:hint="eastAsia"/>
        </w:rPr>
        <w:t>我们选中“</w:t>
      </w:r>
      <w:r>
        <w:rPr>
          <w:rFonts w:hint="eastAsia"/>
        </w:rPr>
        <w:t>13</w:t>
      </w:r>
      <w:r>
        <w:rPr>
          <w:rFonts w:hint="eastAsia"/>
        </w:rPr>
        <w:t>号学生高乐高”与“</w:t>
      </w:r>
      <w:r>
        <w:rPr>
          <w:rFonts w:hint="eastAsia"/>
        </w:rPr>
        <w:t xml:space="preserve">9 </w:t>
      </w:r>
      <w:r>
        <w:rPr>
          <w:rFonts w:hint="eastAsia"/>
        </w:rPr>
        <w:t>号学生”</w:t>
      </w:r>
      <w:r w:rsidR="00541FE1">
        <w:rPr>
          <w:rFonts w:hint="eastAsia"/>
        </w:rPr>
        <w:t>，点“</w:t>
      </w:r>
      <w:r w:rsidR="00541FE1">
        <w:t>delete student</w:t>
      </w:r>
      <w:r w:rsidR="00541FE1">
        <w:rPr>
          <w:rFonts w:hint="eastAsia"/>
        </w:rPr>
        <w:t>”按钮</w:t>
      </w:r>
      <w:r w:rsidR="00696E6F">
        <w:rPr>
          <w:rFonts w:hint="eastAsia"/>
        </w:rPr>
        <w:t>。</w:t>
      </w:r>
    </w:p>
    <w:p w:rsidR="00541FE1" w:rsidRDefault="00696E6F" w:rsidP="00533BEE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205230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9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6E6F" w:rsidRDefault="00696E6F" w:rsidP="00533BEE">
      <w:pPr>
        <w:rPr>
          <w:rFonts w:hint="eastAsia"/>
        </w:rPr>
      </w:pPr>
      <w:r>
        <w:rPr>
          <w:rFonts w:hint="eastAsia"/>
        </w:rPr>
        <w:t>后台抛错了，查看数据库内的数据</w:t>
      </w:r>
    </w:p>
    <w:p w:rsidR="00696E6F" w:rsidRDefault="00A32771" w:rsidP="00533BEE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4305300" cy="24288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10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300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2771" w:rsidRDefault="00A32771" w:rsidP="00533BEE">
      <w:pPr>
        <w:rPr>
          <w:rFonts w:hint="eastAsia"/>
        </w:rPr>
      </w:pPr>
      <w:r>
        <w:rPr>
          <w:rFonts w:hint="eastAsia"/>
        </w:rPr>
        <w:t>数据还在，说明我们的</w:t>
      </w:r>
      <w:proofErr w:type="spellStart"/>
      <w:r>
        <w:t>iBatis</w:t>
      </w:r>
      <w:proofErr w:type="spellEnd"/>
      <w:r>
        <w:rPr>
          <w:rFonts w:hint="eastAsia"/>
        </w:rPr>
        <w:t>的事务已经在</w:t>
      </w:r>
      <w:r>
        <w:t>spring</w:t>
      </w:r>
      <w:r>
        <w:rPr>
          <w:rFonts w:hint="eastAsia"/>
        </w:rPr>
        <w:t>中启作用了</w:t>
      </w:r>
      <w:r>
        <w:rPr>
          <w:rFonts w:hint="eastAsia"/>
        </w:rPr>
        <w:t>.</w:t>
      </w:r>
    </w:p>
    <w:p w:rsidR="00A32771" w:rsidRDefault="00A32771" w:rsidP="00533BEE">
      <w:pPr>
        <w:rPr>
          <w:rFonts w:hint="eastAsia"/>
        </w:rPr>
      </w:pPr>
      <w:r>
        <w:rPr>
          <w:rFonts w:hint="eastAsia"/>
        </w:rPr>
        <w:t>再次更改</w:t>
      </w:r>
      <w:r w:rsidRPr="005D45FC">
        <w:rPr>
          <w:b/>
        </w:rPr>
        <w:t>StudentServiceImpl.java</w:t>
      </w:r>
      <w:r>
        <w:rPr>
          <w:rFonts w:hint="eastAsia"/>
        </w:rPr>
        <w:t>类中的</w:t>
      </w:r>
      <w:proofErr w:type="spellStart"/>
      <w:r w:rsidRPr="005D45FC">
        <w:rPr>
          <w:b/>
        </w:rPr>
        <w:t>delStudent</w:t>
      </w:r>
      <w:proofErr w:type="spellEnd"/>
      <w:r w:rsidR="007D1009">
        <w:rPr>
          <w:rFonts w:hint="eastAsia"/>
        </w:rPr>
        <w:t>方法，把“</w:t>
      </w:r>
      <w:r w:rsidR="007D1009" w:rsidRPr="007D1009">
        <w:rPr>
          <w:b/>
        </w:rPr>
        <w:t xml:space="preserve">throw new Exception("force system to throw </w:t>
      </w:r>
      <w:proofErr w:type="spellStart"/>
      <w:r w:rsidR="007D1009" w:rsidRPr="007D1009">
        <w:rPr>
          <w:b/>
        </w:rPr>
        <w:t>a</w:t>
      </w:r>
      <w:proofErr w:type="spellEnd"/>
      <w:r w:rsidR="007D1009" w:rsidRPr="007D1009">
        <w:rPr>
          <w:b/>
        </w:rPr>
        <w:t xml:space="preserve"> exception</w:t>
      </w:r>
      <w:r w:rsidR="007D1009" w:rsidRPr="007D1009">
        <w:t>");</w:t>
      </w:r>
      <w:r w:rsidR="007D1009">
        <w:rPr>
          <w:rFonts w:hint="eastAsia"/>
        </w:rPr>
        <w:t>”注释掉，再来运行</w:t>
      </w:r>
    </w:p>
    <w:p w:rsidR="007D1009" w:rsidRDefault="00ED7A07" w:rsidP="00533BEE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704850"/>
            <wp:effectExtent l="0" t="0" r="254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nap11.jp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7A07" w:rsidRPr="00696E6F" w:rsidRDefault="00ED7A07" w:rsidP="00533BEE">
      <w:pPr>
        <w:rPr>
          <w:rFonts w:hint="eastAsia"/>
        </w:rPr>
      </w:pPr>
      <w:r>
        <w:rPr>
          <w:rFonts w:hint="eastAsia"/>
        </w:rPr>
        <w:t>我们再次选</w:t>
      </w:r>
      <w:r>
        <w:rPr>
          <w:rFonts w:hint="eastAsia"/>
        </w:rPr>
        <w:t xml:space="preserve"> </w:t>
      </w:r>
      <w:r>
        <w:rPr>
          <w:rFonts w:hint="eastAsia"/>
        </w:rPr>
        <w:t>中</w:t>
      </w:r>
      <w:r>
        <w:rPr>
          <w:rFonts w:hint="eastAsia"/>
        </w:rPr>
        <w:t>9</w:t>
      </w:r>
      <w:r>
        <w:rPr>
          <w:rFonts w:hint="eastAsia"/>
        </w:rPr>
        <w:t>号和</w:t>
      </w:r>
      <w:r>
        <w:rPr>
          <w:rFonts w:hint="eastAsia"/>
        </w:rPr>
        <w:t>13</w:t>
      </w:r>
      <w:r>
        <w:rPr>
          <w:rFonts w:hint="eastAsia"/>
        </w:rPr>
        <w:t>号学生，点</w:t>
      </w:r>
      <w:r>
        <w:t>delete student</w:t>
      </w:r>
      <w:r>
        <w:rPr>
          <w:rFonts w:hint="eastAsia"/>
        </w:rPr>
        <w:t>按钮，删除成功，</w:t>
      </w:r>
      <w:r w:rsidRPr="000D0D92">
        <w:rPr>
          <w:rFonts w:hint="eastAsia"/>
          <w:b/>
        </w:rPr>
        <w:t>这个够</w:t>
      </w:r>
      <w:r w:rsidRPr="000D0D92">
        <w:rPr>
          <w:rFonts w:hint="eastAsia"/>
          <w:b/>
        </w:rPr>
        <w:t>13</w:t>
      </w:r>
      <w:r w:rsidRPr="000D0D92">
        <w:rPr>
          <w:rFonts w:hint="eastAsia"/>
          <w:b/>
        </w:rPr>
        <w:t>的人终于被删了</w:t>
      </w:r>
      <w:r>
        <w:rPr>
          <w:rFonts w:hint="eastAsia"/>
        </w:rPr>
        <w:t>，呵呵。</w:t>
      </w:r>
    </w:p>
    <w:p w:rsidR="00A20E59" w:rsidRPr="006627B0" w:rsidRDefault="00A20E59" w:rsidP="00533BEE">
      <w:pPr>
        <w:rPr>
          <w:rFonts w:hint="eastAsia"/>
        </w:rPr>
      </w:pPr>
    </w:p>
    <w:sectPr w:rsidR="00A20E59" w:rsidRPr="006627B0" w:rsidSect="00DB3D3F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7FFC" w:rsidRDefault="00D97FFC" w:rsidP="00B93118">
      <w:pPr>
        <w:pStyle w:val="ListParagraph"/>
        <w:ind w:firstLine="360"/>
      </w:pPr>
      <w:r>
        <w:separator/>
      </w:r>
    </w:p>
  </w:endnote>
  <w:endnote w:type="continuationSeparator" w:id="0">
    <w:p w:rsidR="00D97FFC" w:rsidRDefault="00D97FFC" w:rsidP="00B93118">
      <w:pPr>
        <w:pStyle w:val="ListParagraph"/>
        <w:ind w:firstLine="3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759136"/>
      <w:docPartObj>
        <w:docPartGallery w:val="Page Numbers (Bottom of Page)"/>
        <w:docPartUnique/>
      </w:docPartObj>
    </w:sdtPr>
    <w:sdtContent>
      <w:p w:rsidR="002949BD" w:rsidRDefault="002949B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E7A57" w:rsidRPr="006E7A57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:rsidR="002949BD" w:rsidRDefault="002949B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7FFC" w:rsidRDefault="00D97FFC" w:rsidP="00B93118">
      <w:pPr>
        <w:pStyle w:val="ListParagraph"/>
        <w:ind w:firstLine="360"/>
      </w:pPr>
      <w:r>
        <w:separator/>
      </w:r>
    </w:p>
  </w:footnote>
  <w:footnote w:type="continuationSeparator" w:id="0">
    <w:p w:rsidR="00D97FFC" w:rsidRDefault="00D97FFC" w:rsidP="00B93118">
      <w:pPr>
        <w:pStyle w:val="ListParagraph"/>
        <w:ind w:firstLine="3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49BD" w:rsidRDefault="002949BD" w:rsidP="000360AF">
    <w:pPr>
      <w:pStyle w:val="Header"/>
      <w:tabs>
        <w:tab w:val="clear" w:pos="4153"/>
      </w:tabs>
      <w:jc w:val="both"/>
    </w:pPr>
    <w:r w:rsidRPr="00A81C88">
      <w:rPr>
        <w:noProof/>
      </w:rPr>
      <w:drawing>
        <wp:inline distT="0" distB="0" distL="0" distR="0" wp14:anchorId="4AEDEA02" wp14:editId="243730CF">
          <wp:extent cx="2533319" cy="373711"/>
          <wp:effectExtent l="19050" t="0" r="331" b="0"/>
          <wp:docPr id="29" name="Picture 4" descr="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jp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2570677" cy="37922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</w:t>
    </w:r>
    <w:r>
      <w:rPr>
        <w:rFonts w:hint="eastAsia"/>
      </w:rPr>
      <w:t>通向八段的道路</w:t>
    </w:r>
  </w:p>
  <w:p w:rsidR="002949BD" w:rsidRPr="00EB119A" w:rsidRDefault="002949B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A61569"/>
    <w:multiLevelType w:val="hybridMultilevel"/>
    <w:tmpl w:val="7C8A496A"/>
    <w:lvl w:ilvl="0" w:tplc="A252B56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105AB"/>
    <w:multiLevelType w:val="hybridMultilevel"/>
    <w:tmpl w:val="B8869924"/>
    <w:lvl w:ilvl="0" w:tplc="AFD89A8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412B01"/>
    <w:multiLevelType w:val="hybridMultilevel"/>
    <w:tmpl w:val="58BA48A2"/>
    <w:lvl w:ilvl="0" w:tplc="C7FC9BD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23044C"/>
    <w:multiLevelType w:val="hybridMultilevel"/>
    <w:tmpl w:val="5D666CBE"/>
    <w:lvl w:ilvl="0" w:tplc="40903FE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4C044A"/>
    <w:multiLevelType w:val="hybridMultilevel"/>
    <w:tmpl w:val="9D36BB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856E6A"/>
    <w:multiLevelType w:val="hybridMultilevel"/>
    <w:tmpl w:val="D1483F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ED10B09"/>
    <w:multiLevelType w:val="hybridMultilevel"/>
    <w:tmpl w:val="B5F4F1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4414674"/>
    <w:multiLevelType w:val="hybridMultilevel"/>
    <w:tmpl w:val="C9C2BFE6"/>
    <w:lvl w:ilvl="0" w:tplc="18A60A2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4A544ED"/>
    <w:multiLevelType w:val="hybridMultilevel"/>
    <w:tmpl w:val="DCB81B7A"/>
    <w:lvl w:ilvl="0" w:tplc="947262E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6880DEF"/>
    <w:multiLevelType w:val="hybridMultilevel"/>
    <w:tmpl w:val="6EF656FC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9AA34CD"/>
    <w:multiLevelType w:val="hybridMultilevel"/>
    <w:tmpl w:val="D7A0AFA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E210570"/>
    <w:multiLevelType w:val="hybridMultilevel"/>
    <w:tmpl w:val="FF60C6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48D6135"/>
    <w:multiLevelType w:val="hybridMultilevel"/>
    <w:tmpl w:val="0D8C0352"/>
    <w:lvl w:ilvl="0" w:tplc="C524A07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B162601"/>
    <w:multiLevelType w:val="hybridMultilevel"/>
    <w:tmpl w:val="A6B88454"/>
    <w:lvl w:ilvl="0" w:tplc="0409000B">
      <w:start w:val="1"/>
      <w:numFmt w:val="bullet"/>
      <w:lvlText w:val="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4">
    <w:nsid w:val="2E4678F0"/>
    <w:multiLevelType w:val="hybridMultilevel"/>
    <w:tmpl w:val="3D926F1A"/>
    <w:lvl w:ilvl="0" w:tplc="74FA1E9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15252C9"/>
    <w:multiLevelType w:val="hybridMultilevel"/>
    <w:tmpl w:val="A5121F22"/>
    <w:lvl w:ilvl="0" w:tplc="6010B76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6B0C21"/>
    <w:multiLevelType w:val="hybridMultilevel"/>
    <w:tmpl w:val="2370009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1B23F44"/>
    <w:multiLevelType w:val="hybridMultilevel"/>
    <w:tmpl w:val="24C6368A"/>
    <w:lvl w:ilvl="0" w:tplc="FD44D25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1E676F7"/>
    <w:multiLevelType w:val="hybridMultilevel"/>
    <w:tmpl w:val="4D7289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2774280"/>
    <w:multiLevelType w:val="hybridMultilevel"/>
    <w:tmpl w:val="FAB0BE2C"/>
    <w:lvl w:ilvl="0" w:tplc="3C9C829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8707295"/>
    <w:multiLevelType w:val="hybridMultilevel"/>
    <w:tmpl w:val="D51AF51A"/>
    <w:lvl w:ilvl="0" w:tplc="FF4CC7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E81251C"/>
    <w:multiLevelType w:val="hybridMultilevel"/>
    <w:tmpl w:val="5D168F72"/>
    <w:lvl w:ilvl="0" w:tplc="FD16F7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F5F5F00"/>
    <w:multiLevelType w:val="hybridMultilevel"/>
    <w:tmpl w:val="8F3ECC7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>
    <w:nsid w:val="41191C37"/>
    <w:multiLevelType w:val="hybridMultilevel"/>
    <w:tmpl w:val="6130F8F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3125210"/>
    <w:multiLevelType w:val="hybridMultilevel"/>
    <w:tmpl w:val="47D899F2"/>
    <w:lvl w:ilvl="0" w:tplc="95C896B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3C51490"/>
    <w:multiLevelType w:val="hybridMultilevel"/>
    <w:tmpl w:val="C554A1B6"/>
    <w:lvl w:ilvl="0" w:tplc="103C28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5052437"/>
    <w:multiLevelType w:val="hybridMultilevel"/>
    <w:tmpl w:val="80D27278"/>
    <w:lvl w:ilvl="0" w:tplc="9844D5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AC93B89"/>
    <w:multiLevelType w:val="hybridMultilevel"/>
    <w:tmpl w:val="945C2A32"/>
    <w:lvl w:ilvl="0" w:tplc="1AFEF362">
      <w:start w:val="3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E222EBF"/>
    <w:multiLevelType w:val="hybridMultilevel"/>
    <w:tmpl w:val="FFEA7E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4F6938F9"/>
    <w:multiLevelType w:val="hybridMultilevel"/>
    <w:tmpl w:val="771A8384"/>
    <w:lvl w:ilvl="0" w:tplc="CB24BA6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25F51B5"/>
    <w:multiLevelType w:val="hybridMultilevel"/>
    <w:tmpl w:val="8820BCA0"/>
    <w:lvl w:ilvl="0" w:tplc="A6D014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4905400"/>
    <w:multiLevelType w:val="hybridMultilevel"/>
    <w:tmpl w:val="B344E0F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5AE3AFF"/>
    <w:multiLevelType w:val="hybridMultilevel"/>
    <w:tmpl w:val="61D499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59DF0581"/>
    <w:multiLevelType w:val="hybridMultilevel"/>
    <w:tmpl w:val="9AE6F7F4"/>
    <w:lvl w:ilvl="0" w:tplc="8F30CEC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F1624F4"/>
    <w:multiLevelType w:val="hybridMultilevel"/>
    <w:tmpl w:val="4A68C66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1955188"/>
    <w:multiLevelType w:val="hybridMultilevel"/>
    <w:tmpl w:val="344A40B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3613BE5"/>
    <w:multiLevelType w:val="hybridMultilevel"/>
    <w:tmpl w:val="A48E7B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640B4D85"/>
    <w:multiLevelType w:val="hybridMultilevel"/>
    <w:tmpl w:val="28CC70F2"/>
    <w:lvl w:ilvl="0" w:tplc="154A0D30">
      <w:start w:val="1"/>
      <w:numFmt w:val="decimal"/>
      <w:lvlText w:val="%1）"/>
      <w:lvlJc w:val="left"/>
      <w:pPr>
        <w:ind w:left="1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00" w:hanging="360"/>
      </w:pPr>
    </w:lvl>
    <w:lvl w:ilvl="2" w:tplc="0409001B" w:tentative="1">
      <w:start w:val="1"/>
      <w:numFmt w:val="lowerRoman"/>
      <w:lvlText w:val="%3."/>
      <w:lvlJc w:val="right"/>
      <w:pPr>
        <w:ind w:left="2620" w:hanging="180"/>
      </w:pPr>
    </w:lvl>
    <w:lvl w:ilvl="3" w:tplc="0409000F" w:tentative="1">
      <w:start w:val="1"/>
      <w:numFmt w:val="decimal"/>
      <w:lvlText w:val="%4."/>
      <w:lvlJc w:val="left"/>
      <w:pPr>
        <w:ind w:left="3340" w:hanging="360"/>
      </w:pPr>
    </w:lvl>
    <w:lvl w:ilvl="4" w:tplc="04090019" w:tentative="1">
      <w:start w:val="1"/>
      <w:numFmt w:val="lowerLetter"/>
      <w:lvlText w:val="%5."/>
      <w:lvlJc w:val="left"/>
      <w:pPr>
        <w:ind w:left="4060" w:hanging="360"/>
      </w:pPr>
    </w:lvl>
    <w:lvl w:ilvl="5" w:tplc="0409001B" w:tentative="1">
      <w:start w:val="1"/>
      <w:numFmt w:val="lowerRoman"/>
      <w:lvlText w:val="%6."/>
      <w:lvlJc w:val="right"/>
      <w:pPr>
        <w:ind w:left="4780" w:hanging="180"/>
      </w:pPr>
    </w:lvl>
    <w:lvl w:ilvl="6" w:tplc="0409000F" w:tentative="1">
      <w:start w:val="1"/>
      <w:numFmt w:val="decimal"/>
      <w:lvlText w:val="%7."/>
      <w:lvlJc w:val="left"/>
      <w:pPr>
        <w:ind w:left="5500" w:hanging="360"/>
      </w:pPr>
    </w:lvl>
    <w:lvl w:ilvl="7" w:tplc="04090019" w:tentative="1">
      <w:start w:val="1"/>
      <w:numFmt w:val="lowerLetter"/>
      <w:lvlText w:val="%8."/>
      <w:lvlJc w:val="left"/>
      <w:pPr>
        <w:ind w:left="6220" w:hanging="360"/>
      </w:pPr>
    </w:lvl>
    <w:lvl w:ilvl="8" w:tplc="0409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38">
    <w:nsid w:val="73683A4B"/>
    <w:multiLevelType w:val="hybridMultilevel"/>
    <w:tmpl w:val="50DED9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78B4746A"/>
    <w:multiLevelType w:val="hybridMultilevel"/>
    <w:tmpl w:val="61CC660E"/>
    <w:lvl w:ilvl="0" w:tplc="7D28D6F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A281AB9"/>
    <w:multiLevelType w:val="hybridMultilevel"/>
    <w:tmpl w:val="D258F7CC"/>
    <w:lvl w:ilvl="0" w:tplc="BCB892C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BC80658"/>
    <w:multiLevelType w:val="hybridMultilevel"/>
    <w:tmpl w:val="48D2F4D6"/>
    <w:lvl w:ilvl="0" w:tplc="FB86F51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F8C7D64"/>
    <w:multiLevelType w:val="hybridMultilevel"/>
    <w:tmpl w:val="94E6BEF4"/>
    <w:lvl w:ilvl="0" w:tplc="289EC08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9"/>
  </w:num>
  <w:num w:numId="3">
    <w:abstractNumId w:val="27"/>
  </w:num>
  <w:num w:numId="4">
    <w:abstractNumId w:val="10"/>
  </w:num>
  <w:num w:numId="5">
    <w:abstractNumId w:val="31"/>
  </w:num>
  <w:num w:numId="6">
    <w:abstractNumId w:val="16"/>
  </w:num>
  <w:num w:numId="7">
    <w:abstractNumId w:val="6"/>
  </w:num>
  <w:num w:numId="8">
    <w:abstractNumId w:val="17"/>
  </w:num>
  <w:num w:numId="9">
    <w:abstractNumId w:val="0"/>
  </w:num>
  <w:num w:numId="10">
    <w:abstractNumId w:val="38"/>
  </w:num>
  <w:num w:numId="11">
    <w:abstractNumId w:val="29"/>
  </w:num>
  <w:num w:numId="12">
    <w:abstractNumId w:val="24"/>
  </w:num>
  <w:num w:numId="13">
    <w:abstractNumId w:val="7"/>
  </w:num>
  <w:num w:numId="14">
    <w:abstractNumId w:val="36"/>
  </w:num>
  <w:num w:numId="15">
    <w:abstractNumId w:val="19"/>
  </w:num>
  <w:num w:numId="16">
    <w:abstractNumId w:val="40"/>
  </w:num>
  <w:num w:numId="17">
    <w:abstractNumId w:val="22"/>
  </w:num>
  <w:num w:numId="18">
    <w:abstractNumId w:val="12"/>
  </w:num>
  <w:num w:numId="19">
    <w:abstractNumId w:val="35"/>
  </w:num>
  <w:num w:numId="20">
    <w:abstractNumId w:val="5"/>
  </w:num>
  <w:num w:numId="21">
    <w:abstractNumId w:val="18"/>
  </w:num>
  <w:num w:numId="22">
    <w:abstractNumId w:val="28"/>
  </w:num>
  <w:num w:numId="23">
    <w:abstractNumId w:val="32"/>
  </w:num>
  <w:num w:numId="24">
    <w:abstractNumId w:val="8"/>
  </w:num>
  <w:num w:numId="25">
    <w:abstractNumId w:val="21"/>
  </w:num>
  <w:num w:numId="26">
    <w:abstractNumId w:val="11"/>
  </w:num>
  <w:num w:numId="27">
    <w:abstractNumId w:val="25"/>
  </w:num>
  <w:num w:numId="28">
    <w:abstractNumId w:val="42"/>
  </w:num>
  <w:num w:numId="29">
    <w:abstractNumId w:val="3"/>
  </w:num>
  <w:num w:numId="30">
    <w:abstractNumId w:val="9"/>
  </w:num>
  <w:num w:numId="31">
    <w:abstractNumId w:val="20"/>
  </w:num>
  <w:num w:numId="32">
    <w:abstractNumId w:val="1"/>
  </w:num>
  <w:num w:numId="33">
    <w:abstractNumId w:val="30"/>
  </w:num>
  <w:num w:numId="34">
    <w:abstractNumId w:val="13"/>
  </w:num>
  <w:num w:numId="35">
    <w:abstractNumId w:val="37"/>
  </w:num>
  <w:num w:numId="36">
    <w:abstractNumId w:val="41"/>
  </w:num>
  <w:num w:numId="37">
    <w:abstractNumId w:val="34"/>
  </w:num>
  <w:num w:numId="38">
    <w:abstractNumId w:val="14"/>
  </w:num>
  <w:num w:numId="39">
    <w:abstractNumId w:val="4"/>
  </w:num>
  <w:num w:numId="40">
    <w:abstractNumId w:val="33"/>
  </w:num>
  <w:num w:numId="41">
    <w:abstractNumId w:val="26"/>
  </w:num>
  <w:num w:numId="42">
    <w:abstractNumId w:val="23"/>
  </w:num>
  <w:num w:numId="43">
    <w:abstractNumId w:val="15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46A2"/>
    <w:rsid w:val="00001324"/>
    <w:rsid w:val="00002462"/>
    <w:rsid w:val="000029D0"/>
    <w:rsid w:val="00002A7D"/>
    <w:rsid w:val="000035D5"/>
    <w:rsid w:val="0000398E"/>
    <w:rsid w:val="000039F0"/>
    <w:rsid w:val="00003B9B"/>
    <w:rsid w:val="00006540"/>
    <w:rsid w:val="000072D8"/>
    <w:rsid w:val="00007330"/>
    <w:rsid w:val="000077B1"/>
    <w:rsid w:val="000105ED"/>
    <w:rsid w:val="00010C79"/>
    <w:rsid w:val="000128AD"/>
    <w:rsid w:val="00014369"/>
    <w:rsid w:val="00015140"/>
    <w:rsid w:val="0001699A"/>
    <w:rsid w:val="00016FFB"/>
    <w:rsid w:val="00017190"/>
    <w:rsid w:val="0002015C"/>
    <w:rsid w:val="0002379D"/>
    <w:rsid w:val="000237C8"/>
    <w:rsid w:val="0002472F"/>
    <w:rsid w:val="000249B2"/>
    <w:rsid w:val="0002626D"/>
    <w:rsid w:val="00026609"/>
    <w:rsid w:val="00030EF5"/>
    <w:rsid w:val="00031E43"/>
    <w:rsid w:val="00031F28"/>
    <w:rsid w:val="00032347"/>
    <w:rsid w:val="00032B13"/>
    <w:rsid w:val="00033069"/>
    <w:rsid w:val="00033858"/>
    <w:rsid w:val="00033C35"/>
    <w:rsid w:val="00035091"/>
    <w:rsid w:val="000360AF"/>
    <w:rsid w:val="00037581"/>
    <w:rsid w:val="00037A1B"/>
    <w:rsid w:val="00040ECC"/>
    <w:rsid w:val="00041811"/>
    <w:rsid w:val="00041E68"/>
    <w:rsid w:val="000421F6"/>
    <w:rsid w:val="00042569"/>
    <w:rsid w:val="00045B3E"/>
    <w:rsid w:val="00045CA2"/>
    <w:rsid w:val="00046743"/>
    <w:rsid w:val="00046B17"/>
    <w:rsid w:val="00047156"/>
    <w:rsid w:val="00047F9A"/>
    <w:rsid w:val="00050B5C"/>
    <w:rsid w:val="00052100"/>
    <w:rsid w:val="00052D26"/>
    <w:rsid w:val="00054F2E"/>
    <w:rsid w:val="000556B9"/>
    <w:rsid w:val="00056857"/>
    <w:rsid w:val="00057F38"/>
    <w:rsid w:val="00060212"/>
    <w:rsid w:val="00060A9B"/>
    <w:rsid w:val="00061393"/>
    <w:rsid w:val="00062C41"/>
    <w:rsid w:val="00062FA5"/>
    <w:rsid w:val="0006480B"/>
    <w:rsid w:val="00064AE3"/>
    <w:rsid w:val="00064C6A"/>
    <w:rsid w:val="00066736"/>
    <w:rsid w:val="00067068"/>
    <w:rsid w:val="000679E2"/>
    <w:rsid w:val="00067FCC"/>
    <w:rsid w:val="000705B6"/>
    <w:rsid w:val="000705E3"/>
    <w:rsid w:val="000708C4"/>
    <w:rsid w:val="000718F7"/>
    <w:rsid w:val="00072402"/>
    <w:rsid w:val="00073B74"/>
    <w:rsid w:val="00075D84"/>
    <w:rsid w:val="000765C8"/>
    <w:rsid w:val="000770E3"/>
    <w:rsid w:val="0007780F"/>
    <w:rsid w:val="000801A2"/>
    <w:rsid w:val="00082BE9"/>
    <w:rsid w:val="00083692"/>
    <w:rsid w:val="00084BC7"/>
    <w:rsid w:val="00085748"/>
    <w:rsid w:val="00085F19"/>
    <w:rsid w:val="00085FD7"/>
    <w:rsid w:val="00087777"/>
    <w:rsid w:val="000916CD"/>
    <w:rsid w:val="0009172C"/>
    <w:rsid w:val="00091943"/>
    <w:rsid w:val="00091C4E"/>
    <w:rsid w:val="0009297F"/>
    <w:rsid w:val="0009357F"/>
    <w:rsid w:val="00093BCF"/>
    <w:rsid w:val="00094B68"/>
    <w:rsid w:val="000955F6"/>
    <w:rsid w:val="00096C74"/>
    <w:rsid w:val="000A3F0D"/>
    <w:rsid w:val="000B017D"/>
    <w:rsid w:val="000B0586"/>
    <w:rsid w:val="000B1972"/>
    <w:rsid w:val="000B1D09"/>
    <w:rsid w:val="000B239C"/>
    <w:rsid w:val="000B2DE8"/>
    <w:rsid w:val="000B321F"/>
    <w:rsid w:val="000B3D95"/>
    <w:rsid w:val="000B426F"/>
    <w:rsid w:val="000C0D04"/>
    <w:rsid w:val="000C19CE"/>
    <w:rsid w:val="000C1BD9"/>
    <w:rsid w:val="000C1E2F"/>
    <w:rsid w:val="000C49F6"/>
    <w:rsid w:val="000C5EAA"/>
    <w:rsid w:val="000C7C5B"/>
    <w:rsid w:val="000D0D92"/>
    <w:rsid w:val="000D1EE9"/>
    <w:rsid w:val="000D3E1F"/>
    <w:rsid w:val="000D4498"/>
    <w:rsid w:val="000D5DFE"/>
    <w:rsid w:val="000D67D6"/>
    <w:rsid w:val="000D70D1"/>
    <w:rsid w:val="000D763C"/>
    <w:rsid w:val="000E05D1"/>
    <w:rsid w:val="000E135D"/>
    <w:rsid w:val="000E14A8"/>
    <w:rsid w:val="000E38AB"/>
    <w:rsid w:val="000E4631"/>
    <w:rsid w:val="000E4E98"/>
    <w:rsid w:val="000E5103"/>
    <w:rsid w:val="000E6AA7"/>
    <w:rsid w:val="000E7322"/>
    <w:rsid w:val="000E7A0C"/>
    <w:rsid w:val="000F091B"/>
    <w:rsid w:val="000F0932"/>
    <w:rsid w:val="000F1C3D"/>
    <w:rsid w:val="000F1E5C"/>
    <w:rsid w:val="000F28DF"/>
    <w:rsid w:val="000F5202"/>
    <w:rsid w:val="000F573D"/>
    <w:rsid w:val="000F7326"/>
    <w:rsid w:val="00100D56"/>
    <w:rsid w:val="00101700"/>
    <w:rsid w:val="00101B6D"/>
    <w:rsid w:val="00103CB6"/>
    <w:rsid w:val="00104013"/>
    <w:rsid w:val="0010455A"/>
    <w:rsid w:val="001047DF"/>
    <w:rsid w:val="00104926"/>
    <w:rsid w:val="00104B04"/>
    <w:rsid w:val="00105AA7"/>
    <w:rsid w:val="00105F08"/>
    <w:rsid w:val="00106488"/>
    <w:rsid w:val="00106B1D"/>
    <w:rsid w:val="00106C4C"/>
    <w:rsid w:val="00111954"/>
    <w:rsid w:val="001120F5"/>
    <w:rsid w:val="00112944"/>
    <w:rsid w:val="001132A9"/>
    <w:rsid w:val="00114310"/>
    <w:rsid w:val="0011499C"/>
    <w:rsid w:val="001162F7"/>
    <w:rsid w:val="001175D8"/>
    <w:rsid w:val="00117777"/>
    <w:rsid w:val="00120286"/>
    <w:rsid w:val="001213B7"/>
    <w:rsid w:val="001228B0"/>
    <w:rsid w:val="00122AFF"/>
    <w:rsid w:val="00125CF8"/>
    <w:rsid w:val="00125ED3"/>
    <w:rsid w:val="001300A4"/>
    <w:rsid w:val="0013075E"/>
    <w:rsid w:val="00130DC8"/>
    <w:rsid w:val="001318AC"/>
    <w:rsid w:val="00131AF7"/>
    <w:rsid w:val="00131EFB"/>
    <w:rsid w:val="00131F1B"/>
    <w:rsid w:val="001329CF"/>
    <w:rsid w:val="00132AA3"/>
    <w:rsid w:val="001345A7"/>
    <w:rsid w:val="00135A8D"/>
    <w:rsid w:val="00140F5F"/>
    <w:rsid w:val="00141753"/>
    <w:rsid w:val="0014357C"/>
    <w:rsid w:val="00144277"/>
    <w:rsid w:val="00144CB4"/>
    <w:rsid w:val="001459E9"/>
    <w:rsid w:val="00145F14"/>
    <w:rsid w:val="00146396"/>
    <w:rsid w:val="00146BC9"/>
    <w:rsid w:val="00146D94"/>
    <w:rsid w:val="00150B1F"/>
    <w:rsid w:val="00151724"/>
    <w:rsid w:val="001519D2"/>
    <w:rsid w:val="00151CB3"/>
    <w:rsid w:val="00151D79"/>
    <w:rsid w:val="0015431A"/>
    <w:rsid w:val="00154676"/>
    <w:rsid w:val="00154944"/>
    <w:rsid w:val="001551E0"/>
    <w:rsid w:val="001558C8"/>
    <w:rsid w:val="00155AB7"/>
    <w:rsid w:val="00155BD7"/>
    <w:rsid w:val="00156A27"/>
    <w:rsid w:val="00156FF4"/>
    <w:rsid w:val="00160695"/>
    <w:rsid w:val="00160834"/>
    <w:rsid w:val="0016091C"/>
    <w:rsid w:val="0016339E"/>
    <w:rsid w:val="0016386F"/>
    <w:rsid w:val="00163D12"/>
    <w:rsid w:val="00164B3A"/>
    <w:rsid w:val="00165452"/>
    <w:rsid w:val="00165D34"/>
    <w:rsid w:val="00166092"/>
    <w:rsid w:val="00166A10"/>
    <w:rsid w:val="00166E9B"/>
    <w:rsid w:val="0017239A"/>
    <w:rsid w:val="00172D6A"/>
    <w:rsid w:val="00172D8F"/>
    <w:rsid w:val="00173717"/>
    <w:rsid w:val="00175352"/>
    <w:rsid w:val="00175C45"/>
    <w:rsid w:val="001765E2"/>
    <w:rsid w:val="00176CCF"/>
    <w:rsid w:val="001772E6"/>
    <w:rsid w:val="00177C04"/>
    <w:rsid w:val="00177E11"/>
    <w:rsid w:val="00180350"/>
    <w:rsid w:val="00181B3C"/>
    <w:rsid w:val="001825F3"/>
    <w:rsid w:val="00183333"/>
    <w:rsid w:val="00183518"/>
    <w:rsid w:val="00183FB7"/>
    <w:rsid w:val="0018611A"/>
    <w:rsid w:val="001862C2"/>
    <w:rsid w:val="00187F6C"/>
    <w:rsid w:val="00190851"/>
    <w:rsid w:val="00191712"/>
    <w:rsid w:val="00192541"/>
    <w:rsid w:val="0019274B"/>
    <w:rsid w:val="00193800"/>
    <w:rsid w:val="00193F00"/>
    <w:rsid w:val="0019401B"/>
    <w:rsid w:val="0019568C"/>
    <w:rsid w:val="00196DE4"/>
    <w:rsid w:val="001A05F8"/>
    <w:rsid w:val="001A1F5C"/>
    <w:rsid w:val="001A2972"/>
    <w:rsid w:val="001A2D8F"/>
    <w:rsid w:val="001A2DBC"/>
    <w:rsid w:val="001A30C5"/>
    <w:rsid w:val="001A3D32"/>
    <w:rsid w:val="001A4C33"/>
    <w:rsid w:val="001A64B0"/>
    <w:rsid w:val="001A7594"/>
    <w:rsid w:val="001A7D49"/>
    <w:rsid w:val="001A7E65"/>
    <w:rsid w:val="001B0F94"/>
    <w:rsid w:val="001B3A0B"/>
    <w:rsid w:val="001B415C"/>
    <w:rsid w:val="001B5CB9"/>
    <w:rsid w:val="001B69E6"/>
    <w:rsid w:val="001C038C"/>
    <w:rsid w:val="001C109C"/>
    <w:rsid w:val="001C1789"/>
    <w:rsid w:val="001C2E5E"/>
    <w:rsid w:val="001C3A3D"/>
    <w:rsid w:val="001C51DA"/>
    <w:rsid w:val="001D2243"/>
    <w:rsid w:val="001D3CE5"/>
    <w:rsid w:val="001D60A9"/>
    <w:rsid w:val="001D62AA"/>
    <w:rsid w:val="001D639E"/>
    <w:rsid w:val="001D7D92"/>
    <w:rsid w:val="001E031B"/>
    <w:rsid w:val="001E0C65"/>
    <w:rsid w:val="001E272F"/>
    <w:rsid w:val="001E3681"/>
    <w:rsid w:val="001E489F"/>
    <w:rsid w:val="001E676C"/>
    <w:rsid w:val="001F15FD"/>
    <w:rsid w:val="001F1B96"/>
    <w:rsid w:val="001F4122"/>
    <w:rsid w:val="001F4422"/>
    <w:rsid w:val="001F4ED4"/>
    <w:rsid w:val="001F558F"/>
    <w:rsid w:val="001F5972"/>
    <w:rsid w:val="001F5C0F"/>
    <w:rsid w:val="00200260"/>
    <w:rsid w:val="00201530"/>
    <w:rsid w:val="002045C3"/>
    <w:rsid w:val="002049D8"/>
    <w:rsid w:val="00204B42"/>
    <w:rsid w:val="00205431"/>
    <w:rsid w:val="002054C2"/>
    <w:rsid w:val="00207BA3"/>
    <w:rsid w:val="00210981"/>
    <w:rsid w:val="00213B78"/>
    <w:rsid w:val="002147BE"/>
    <w:rsid w:val="002163E6"/>
    <w:rsid w:val="002168B7"/>
    <w:rsid w:val="00216F90"/>
    <w:rsid w:val="00217277"/>
    <w:rsid w:val="0021772A"/>
    <w:rsid w:val="002202F8"/>
    <w:rsid w:val="00222313"/>
    <w:rsid w:val="00222F75"/>
    <w:rsid w:val="00223189"/>
    <w:rsid w:val="00224591"/>
    <w:rsid w:val="002247FC"/>
    <w:rsid w:val="0022674A"/>
    <w:rsid w:val="00226CBC"/>
    <w:rsid w:val="0022745C"/>
    <w:rsid w:val="002318DB"/>
    <w:rsid w:val="00232058"/>
    <w:rsid w:val="002330D9"/>
    <w:rsid w:val="002336FE"/>
    <w:rsid w:val="002337C3"/>
    <w:rsid w:val="00236687"/>
    <w:rsid w:val="00236E9D"/>
    <w:rsid w:val="00237E51"/>
    <w:rsid w:val="0024159E"/>
    <w:rsid w:val="002421C3"/>
    <w:rsid w:val="00243AFA"/>
    <w:rsid w:val="00243FB0"/>
    <w:rsid w:val="00245730"/>
    <w:rsid w:val="0024683A"/>
    <w:rsid w:val="00246983"/>
    <w:rsid w:val="00252659"/>
    <w:rsid w:val="0025494D"/>
    <w:rsid w:val="00254DA6"/>
    <w:rsid w:val="00257242"/>
    <w:rsid w:val="0026122E"/>
    <w:rsid w:val="002617BC"/>
    <w:rsid w:val="00261C5F"/>
    <w:rsid w:val="00262258"/>
    <w:rsid w:val="00262773"/>
    <w:rsid w:val="00262D4C"/>
    <w:rsid w:val="00263E0A"/>
    <w:rsid w:val="002653B4"/>
    <w:rsid w:val="00266FC2"/>
    <w:rsid w:val="00267B7A"/>
    <w:rsid w:val="00270AB0"/>
    <w:rsid w:val="00270E89"/>
    <w:rsid w:val="002710DA"/>
    <w:rsid w:val="0027130B"/>
    <w:rsid w:val="00272182"/>
    <w:rsid w:val="0027271A"/>
    <w:rsid w:val="0027275D"/>
    <w:rsid w:val="00274386"/>
    <w:rsid w:val="002744F3"/>
    <w:rsid w:val="00274505"/>
    <w:rsid w:val="002748B8"/>
    <w:rsid w:val="00275DB1"/>
    <w:rsid w:val="00275E77"/>
    <w:rsid w:val="002776F1"/>
    <w:rsid w:val="002778A0"/>
    <w:rsid w:val="00282106"/>
    <w:rsid w:val="00283FA9"/>
    <w:rsid w:val="0028403E"/>
    <w:rsid w:val="00284273"/>
    <w:rsid w:val="00284EA3"/>
    <w:rsid w:val="00285224"/>
    <w:rsid w:val="002860D6"/>
    <w:rsid w:val="00286364"/>
    <w:rsid w:val="002863C2"/>
    <w:rsid w:val="00287365"/>
    <w:rsid w:val="002876A1"/>
    <w:rsid w:val="00292F5C"/>
    <w:rsid w:val="00293E9B"/>
    <w:rsid w:val="00294033"/>
    <w:rsid w:val="00294886"/>
    <w:rsid w:val="002949BD"/>
    <w:rsid w:val="00295812"/>
    <w:rsid w:val="002958F3"/>
    <w:rsid w:val="00296B87"/>
    <w:rsid w:val="002A17CC"/>
    <w:rsid w:val="002A17E3"/>
    <w:rsid w:val="002A264A"/>
    <w:rsid w:val="002A2C3E"/>
    <w:rsid w:val="002A31C1"/>
    <w:rsid w:val="002A378B"/>
    <w:rsid w:val="002A53BB"/>
    <w:rsid w:val="002A5F00"/>
    <w:rsid w:val="002A67B0"/>
    <w:rsid w:val="002B0D07"/>
    <w:rsid w:val="002B1259"/>
    <w:rsid w:val="002B1934"/>
    <w:rsid w:val="002B276F"/>
    <w:rsid w:val="002B39ED"/>
    <w:rsid w:val="002B487E"/>
    <w:rsid w:val="002C03CD"/>
    <w:rsid w:val="002C065A"/>
    <w:rsid w:val="002C4DC6"/>
    <w:rsid w:val="002C4DCE"/>
    <w:rsid w:val="002C4ED2"/>
    <w:rsid w:val="002C54C0"/>
    <w:rsid w:val="002C6E37"/>
    <w:rsid w:val="002D2681"/>
    <w:rsid w:val="002D408B"/>
    <w:rsid w:val="002D62AA"/>
    <w:rsid w:val="002D7E15"/>
    <w:rsid w:val="002E0070"/>
    <w:rsid w:val="002E0B44"/>
    <w:rsid w:val="002E0EB8"/>
    <w:rsid w:val="002E1DD7"/>
    <w:rsid w:val="002E3482"/>
    <w:rsid w:val="002E5254"/>
    <w:rsid w:val="002E5C24"/>
    <w:rsid w:val="002E60B1"/>
    <w:rsid w:val="002E683C"/>
    <w:rsid w:val="002E6959"/>
    <w:rsid w:val="002E6DC1"/>
    <w:rsid w:val="002E7555"/>
    <w:rsid w:val="002F0AD2"/>
    <w:rsid w:val="002F103B"/>
    <w:rsid w:val="002F1AE8"/>
    <w:rsid w:val="002F1B87"/>
    <w:rsid w:val="002F2F33"/>
    <w:rsid w:val="002F446F"/>
    <w:rsid w:val="002F58F0"/>
    <w:rsid w:val="002F6680"/>
    <w:rsid w:val="003001D4"/>
    <w:rsid w:val="00300953"/>
    <w:rsid w:val="00300AB1"/>
    <w:rsid w:val="00300FEA"/>
    <w:rsid w:val="0030118A"/>
    <w:rsid w:val="003011FA"/>
    <w:rsid w:val="00301912"/>
    <w:rsid w:val="00302D98"/>
    <w:rsid w:val="00303DB4"/>
    <w:rsid w:val="003044C2"/>
    <w:rsid w:val="00305918"/>
    <w:rsid w:val="003061AA"/>
    <w:rsid w:val="00310773"/>
    <w:rsid w:val="0031078D"/>
    <w:rsid w:val="00310E06"/>
    <w:rsid w:val="0031178C"/>
    <w:rsid w:val="00313D42"/>
    <w:rsid w:val="00313E10"/>
    <w:rsid w:val="00314098"/>
    <w:rsid w:val="00315E3E"/>
    <w:rsid w:val="00320474"/>
    <w:rsid w:val="00320793"/>
    <w:rsid w:val="0032217E"/>
    <w:rsid w:val="00322B00"/>
    <w:rsid w:val="00322B5F"/>
    <w:rsid w:val="00323369"/>
    <w:rsid w:val="0032371E"/>
    <w:rsid w:val="00323B92"/>
    <w:rsid w:val="00324168"/>
    <w:rsid w:val="00324E70"/>
    <w:rsid w:val="0032532F"/>
    <w:rsid w:val="00325BE8"/>
    <w:rsid w:val="00326B0A"/>
    <w:rsid w:val="003307BF"/>
    <w:rsid w:val="003319D6"/>
    <w:rsid w:val="00331C3F"/>
    <w:rsid w:val="00332390"/>
    <w:rsid w:val="003329BC"/>
    <w:rsid w:val="00336D97"/>
    <w:rsid w:val="00340DCA"/>
    <w:rsid w:val="003426E2"/>
    <w:rsid w:val="00342A58"/>
    <w:rsid w:val="00343719"/>
    <w:rsid w:val="00343FA0"/>
    <w:rsid w:val="003449EF"/>
    <w:rsid w:val="00344A35"/>
    <w:rsid w:val="00345A06"/>
    <w:rsid w:val="003469B4"/>
    <w:rsid w:val="00346FBE"/>
    <w:rsid w:val="00347F82"/>
    <w:rsid w:val="003506EF"/>
    <w:rsid w:val="00351B06"/>
    <w:rsid w:val="0035213C"/>
    <w:rsid w:val="0035383C"/>
    <w:rsid w:val="003540CC"/>
    <w:rsid w:val="00354134"/>
    <w:rsid w:val="003557DE"/>
    <w:rsid w:val="00357058"/>
    <w:rsid w:val="00357632"/>
    <w:rsid w:val="003610ED"/>
    <w:rsid w:val="00361304"/>
    <w:rsid w:val="0036140D"/>
    <w:rsid w:val="00362134"/>
    <w:rsid w:val="00363821"/>
    <w:rsid w:val="00364A00"/>
    <w:rsid w:val="00367017"/>
    <w:rsid w:val="00367F9E"/>
    <w:rsid w:val="003742E5"/>
    <w:rsid w:val="003746A2"/>
    <w:rsid w:val="003758D4"/>
    <w:rsid w:val="00375B3E"/>
    <w:rsid w:val="00375D3B"/>
    <w:rsid w:val="00377319"/>
    <w:rsid w:val="00380AAE"/>
    <w:rsid w:val="003818A7"/>
    <w:rsid w:val="00381A70"/>
    <w:rsid w:val="003822C3"/>
    <w:rsid w:val="0038418B"/>
    <w:rsid w:val="003848E9"/>
    <w:rsid w:val="00385AA8"/>
    <w:rsid w:val="00386E44"/>
    <w:rsid w:val="00387378"/>
    <w:rsid w:val="0038741A"/>
    <w:rsid w:val="00387572"/>
    <w:rsid w:val="00387804"/>
    <w:rsid w:val="003902F1"/>
    <w:rsid w:val="003909E2"/>
    <w:rsid w:val="00390AF1"/>
    <w:rsid w:val="00391409"/>
    <w:rsid w:val="00393530"/>
    <w:rsid w:val="00393E21"/>
    <w:rsid w:val="0039429C"/>
    <w:rsid w:val="00394D42"/>
    <w:rsid w:val="00395CF7"/>
    <w:rsid w:val="003976B0"/>
    <w:rsid w:val="00397DF4"/>
    <w:rsid w:val="003A125F"/>
    <w:rsid w:val="003A16FC"/>
    <w:rsid w:val="003A38E9"/>
    <w:rsid w:val="003A42A8"/>
    <w:rsid w:val="003A6060"/>
    <w:rsid w:val="003A66E5"/>
    <w:rsid w:val="003A6986"/>
    <w:rsid w:val="003A6CE8"/>
    <w:rsid w:val="003A7D6E"/>
    <w:rsid w:val="003B0C45"/>
    <w:rsid w:val="003B15A5"/>
    <w:rsid w:val="003B25DC"/>
    <w:rsid w:val="003B3572"/>
    <w:rsid w:val="003B36A0"/>
    <w:rsid w:val="003B409A"/>
    <w:rsid w:val="003B4A7F"/>
    <w:rsid w:val="003B4D26"/>
    <w:rsid w:val="003B586B"/>
    <w:rsid w:val="003B68A9"/>
    <w:rsid w:val="003C0ACB"/>
    <w:rsid w:val="003C0B64"/>
    <w:rsid w:val="003C2BFD"/>
    <w:rsid w:val="003C3D29"/>
    <w:rsid w:val="003C44A1"/>
    <w:rsid w:val="003C4D43"/>
    <w:rsid w:val="003C53CF"/>
    <w:rsid w:val="003C5485"/>
    <w:rsid w:val="003C5687"/>
    <w:rsid w:val="003C7D5C"/>
    <w:rsid w:val="003D33FB"/>
    <w:rsid w:val="003D36EF"/>
    <w:rsid w:val="003D3AB7"/>
    <w:rsid w:val="003D49FC"/>
    <w:rsid w:val="003D5944"/>
    <w:rsid w:val="003D5B44"/>
    <w:rsid w:val="003D667C"/>
    <w:rsid w:val="003D674E"/>
    <w:rsid w:val="003D6AA0"/>
    <w:rsid w:val="003E00E9"/>
    <w:rsid w:val="003E01A3"/>
    <w:rsid w:val="003E0970"/>
    <w:rsid w:val="003E0FFB"/>
    <w:rsid w:val="003E1170"/>
    <w:rsid w:val="003E25AC"/>
    <w:rsid w:val="003E38E2"/>
    <w:rsid w:val="003E43A0"/>
    <w:rsid w:val="003E4D48"/>
    <w:rsid w:val="003F0025"/>
    <w:rsid w:val="003F167B"/>
    <w:rsid w:val="003F2566"/>
    <w:rsid w:val="003F33CD"/>
    <w:rsid w:val="003F34BB"/>
    <w:rsid w:val="003F4CCA"/>
    <w:rsid w:val="003F60C3"/>
    <w:rsid w:val="003F71E6"/>
    <w:rsid w:val="003F766F"/>
    <w:rsid w:val="003F7E13"/>
    <w:rsid w:val="00400125"/>
    <w:rsid w:val="004005BA"/>
    <w:rsid w:val="0040075A"/>
    <w:rsid w:val="00402ADA"/>
    <w:rsid w:val="00403295"/>
    <w:rsid w:val="00403D65"/>
    <w:rsid w:val="00404528"/>
    <w:rsid w:val="00404F36"/>
    <w:rsid w:val="00405647"/>
    <w:rsid w:val="00405AD8"/>
    <w:rsid w:val="00405F6E"/>
    <w:rsid w:val="00406FC4"/>
    <w:rsid w:val="00407737"/>
    <w:rsid w:val="00410EF9"/>
    <w:rsid w:val="00411299"/>
    <w:rsid w:val="00411FD6"/>
    <w:rsid w:val="00412978"/>
    <w:rsid w:val="00412FEE"/>
    <w:rsid w:val="004146A2"/>
    <w:rsid w:val="00416493"/>
    <w:rsid w:val="00417685"/>
    <w:rsid w:val="00417BD1"/>
    <w:rsid w:val="00417BF8"/>
    <w:rsid w:val="00417F28"/>
    <w:rsid w:val="00420267"/>
    <w:rsid w:val="00420DC0"/>
    <w:rsid w:val="0042262A"/>
    <w:rsid w:val="004244F8"/>
    <w:rsid w:val="00424D67"/>
    <w:rsid w:val="00425DE1"/>
    <w:rsid w:val="00426E78"/>
    <w:rsid w:val="00430E82"/>
    <w:rsid w:val="0043146D"/>
    <w:rsid w:val="00431E53"/>
    <w:rsid w:val="0043235F"/>
    <w:rsid w:val="00432A2E"/>
    <w:rsid w:val="00432FE8"/>
    <w:rsid w:val="004338BB"/>
    <w:rsid w:val="00435DB9"/>
    <w:rsid w:val="00436C7F"/>
    <w:rsid w:val="00440A4D"/>
    <w:rsid w:val="00442488"/>
    <w:rsid w:val="004432C0"/>
    <w:rsid w:val="00443939"/>
    <w:rsid w:val="00444152"/>
    <w:rsid w:val="004442E6"/>
    <w:rsid w:val="0044594C"/>
    <w:rsid w:val="004469B7"/>
    <w:rsid w:val="004472F3"/>
    <w:rsid w:val="004474C8"/>
    <w:rsid w:val="004475CF"/>
    <w:rsid w:val="00451129"/>
    <w:rsid w:val="0045243E"/>
    <w:rsid w:val="00452FC1"/>
    <w:rsid w:val="00456BC9"/>
    <w:rsid w:val="00456ECB"/>
    <w:rsid w:val="00462D8A"/>
    <w:rsid w:val="004633C5"/>
    <w:rsid w:val="0046529F"/>
    <w:rsid w:val="00465F4D"/>
    <w:rsid w:val="004662D5"/>
    <w:rsid w:val="00466AF8"/>
    <w:rsid w:val="00467005"/>
    <w:rsid w:val="00470694"/>
    <w:rsid w:val="00471601"/>
    <w:rsid w:val="00471E63"/>
    <w:rsid w:val="00477144"/>
    <w:rsid w:val="00480E95"/>
    <w:rsid w:val="0048225E"/>
    <w:rsid w:val="00482FC7"/>
    <w:rsid w:val="00483292"/>
    <w:rsid w:val="004841EE"/>
    <w:rsid w:val="00485010"/>
    <w:rsid w:val="00485099"/>
    <w:rsid w:val="00485377"/>
    <w:rsid w:val="00485B71"/>
    <w:rsid w:val="00490373"/>
    <w:rsid w:val="004913A2"/>
    <w:rsid w:val="00492A84"/>
    <w:rsid w:val="00493A79"/>
    <w:rsid w:val="00493EDF"/>
    <w:rsid w:val="00494594"/>
    <w:rsid w:val="00494748"/>
    <w:rsid w:val="00494AA9"/>
    <w:rsid w:val="00495545"/>
    <w:rsid w:val="00496375"/>
    <w:rsid w:val="00496C9B"/>
    <w:rsid w:val="00496EF6"/>
    <w:rsid w:val="00497EB0"/>
    <w:rsid w:val="004A039A"/>
    <w:rsid w:val="004A0F1E"/>
    <w:rsid w:val="004A12EB"/>
    <w:rsid w:val="004A19DE"/>
    <w:rsid w:val="004A1CD6"/>
    <w:rsid w:val="004A3ABF"/>
    <w:rsid w:val="004A3EDC"/>
    <w:rsid w:val="004A4363"/>
    <w:rsid w:val="004A45C0"/>
    <w:rsid w:val="004A4A7D"/>
    <w:rsid w:val="004A51D8"/>
    <w:rsid w:val="004A669A"/>
    <w:rsid w:val="004A7829"/>
    <w:rsid w:val="004A7B7D"/>
    <w:rsid w:val="004B1D22"/>
    <w:rsid w:val="004B32B8"/>
    <w:rsid w:val="004B3A55"/>
    <w:rsid w:val="004B4258"/>
    <w:rsid w:val="004B4888"/>
    <w:rsid w:val="004B4D88"/>
    <w:rsid w:val="004B5437"/>
    <w:rsid w:val="004B5880"/>
    <w:rsid w:val="004B6BDC"/>
    <w:rsid w:val="004B78BF"/>
    <w:rsid w:val="004C2E13"/>
    <w:rsid w:val="004C34D0"/>
    <w:rsid w:val="004C4F74"/>
    <w:rsid w:val="004C5179"/>
    <w:rsid w:val="004C5871"/>
    <w:rsid w:val="004C68B8"/>
    <w:rsid w:val="004C78F5"/>
    <w:rsid w:val="004D16FD"/>
    <w:rsid w:val="004D2AC9"/>
    <w:rsid w:val="004D2BBC"/>
    <w:rsid w:val="004D3102"/>
    <w:rsid w:val="004D3D3F"/>
    <w:rsid w:val="004D4086"/>
    <w:rsid w:val="004D6F79"/>
    <w:rsid w:val="004E1B0E"/>
    <w:rsid w:val="004E1D41"/>
    <w:rsid w:val="004E599C"/>
    <w:rsid w:val="004E5EC6"/>
    <w:rsid w:val="004F0D1A"/>
    <w:rsid w:val="004F119A"/>
    <w:rsid w:val="004F3A4B"/>
    <w:rsid w:val="004F681A"/>
    <w:rsid w:val="00500C3C"/>
    <w:rsid w:val="00500EF8"/>
    <w:rsid w:val="00501C50"/>
    <w:rsid w:val="005021A3"/>
    <w:rsid w:val="00502306"/>
    <w:rsid w:val="00503B7F"/>
    <w:rsid w:val="005055FA"/>
    <w:rsid w:val="00505A61"/>
    <w:rsid w:val="00505FC3"/>
    <w:rsid w:val="00507D83"/>
    <w:rsid w:val="005111F5"/>
    <w:rsid w:val="0051374C"/>
    <w:rsid w:val="00513F1D"/>
    <w:rsid w:val="00514560"/>
    <w:rsid w:val="00517BD1"/>
    <w:rsid w:val="00520A03"/>
    <w:rsid w:val="00520EBD"/>
    <w:rsid w:val="005216AD"/>
    <w:rsid w:val="00522243"/>
    <w:rsid w:val="00522F53"/>
    <w:rsid w:val="00523F25"/>
    <w:rsid w:val="00524E22"/>
    <w:rsid w:val="005253CB"/>
    <w:rsid w:val="00525D6B"/>
    <w:rsid w:val="005263BB"/>
    <w:rsid w:val="00526728"/>
    <w:rsid w:val="005310A3"/>
    <w:rsid w:val="00531138"/>
    <w:rsid w:val="00531AF9"/>
    <w:rsid w:val="00531AFB"/>
    <w:rsid w:val="00532FC8"/>
    <w:rsid w:val="00533941"/>
    <w:rsid w:val="00533BEE"/>
    <w:rsid w:val="00534075"/>
    <w:rsid w:val="0053587E"/>
    <w:rsid w:val="00536435"/>
    <w:rsid w:val="00536674"/>
    <w:rsid w:val="005408B6"/>
    <w:rsid w:val="00541A3E"/>
    <w:rsid w:val="00541FE1"/>
    <w:rsid w:val="00542172"/>
    <w:rsid w:val="005432DA"/>
    <w:rsid w:val="00543E0D"/>
    <w:rsid w:val="00543E15"/>
    <w:rsid w:val="00544140"/>
    <w:rsid w:val="0054569E"/>
    <w:rsid w:val="005456DA"/>
    <w:rsid w:val="005459AB"/>
    <w:rsid w:val="005461C9"/>
    <w:rsid w:val="00546BAB"/>
    <w:rsid w:val="00547B03"/>
    <w:rsid w:val="00552ACB"/>
    <w:rsid w:val="00553066"/>
    <w:rsid w:val="005531DD"/>
    <w:rsid w:val="005546D8"/>
    <w:rsid w:val="00555395"/>
    <w:rsid w:val="005563FF"/>
    <w:rsid w:val="0055687E"/>
    <w:rsid w:val="00556F99"/>
    <w:rsid w:val="00557F96"/>
    <w:rsid w:val="00560145"/>
    <w:rsid w:val="00561893"/>
    <w:rsid w:val="00561A6C"/>
    <w:rsid w:val="00562F1E"/>
    <w:rsid w:val="00563F2C"/>
    <w:rsid w:val="00563FD2"/>
    <w:rsid w:val="005644B5"/>
    <w:rsid w:val="0056489C"/>
    <w:rsid w:val="005652F6"/>
    <w:rsid w:val="0056575C"/>
    <w:rsid w:val="00567061"/>
    <w:rsid w:val="00567A57"/>
    <w:rsid w:val="0057598F"/>
    <w:rsid w:val="00576023"/>
    <w:rsid w:val="005766D0"/>
    <w:rsid w:val="00577DE0"/>
    <w:rsid w:val="00577DEE"/>
    <w:rsid w:val="00580BAC"/>
    <w:rsid w:val="00580FA8"/>
    <w:rsid w:val="005814BD"/>
    <w:rsid w:val="0058272A"/>
    <w:rsid w:val="00584082"/>
    <w:rsid w:val="00584836"/>
    <w:rsid w:val="005849D9"/>
    <w:rsid w:val="00584B77"/>
    <w:rsid w:val="005874D5"/>
    <w:rsid w:val="00592592"/>
    <w:rsid w:val="00592713"/>
    <w:rsid w:val="00593C9A"/>
    <w:rsid w:val="00594254"/>
    <w:rsid w:val="00594281"/>
    <w:rsid w:val="00595310"/>
    <w:rsid w:val="00596249"/>
    <w:rsid w:val="00597522"/>
    <w:rsid w:val="005A0C23"/>
    <w:rsid w:val="005A1CFF"/>
    <w:rsid w:val="005A2644"/>
    <w:rsid w:val="005A2CBB"/>
    <w:rsid w:val="005A393A"/>
    <w:rsid w:val="005A3F6B"/>
    <w:rsid w:val="005A4F3A"/>
    <w:rsid w:val="005A583B"/>
    <w:rsid w:val="005A5E46"/>
    <w:rsid w:val="005A69FF"/>
    <w:rsid w:val="005A7248"/>
    <w:rsid w:val="005B0426"/>
    <w:rsid w:val="005B173B"/>
    <w:rsid w:val="005B27F4"/>
    <w:rsid w:val="005B4AFA"/>
    <w:rsid w:val="005B4CBC"/>
    <w:rsid w:val="005B4F1A"/>
    <w:rsid w:val="005B60A0"/>
    <w:rsid w:val="005B67A9"/>
    <w:rsid w:val="005C099D"/>
    <w:rsid w:val="005C183D"/>
    <w:rsid w:val="005C1D80"/>
    <w:rsid w:val="005C2469"/>
    <w:rsid w:val="005C2FD6"/>
    <w:rsid w:val="005C4266"/>
    <w:rsid w:val="005C43DA"/>
    <w:rsid w:val="005C568C"/>
    <w:rsid w:val="005C5737"/>
    <w:rsid w:val="005C596C"/>
    <w:rsid w:val="005C59C5"/>
    <w:rsid w:val="005C644C"/>
    <w:rsid w:val="005C6C72"/>
    <w:rsid w:val="005C775C"/>
    <w:rsid w:val="005C7FC5"/>
    <w:rsid w:val="005D0247"/>
    <w:rsid w:val="005D45FC"/>
    <w:rsid w:val="005D4A3C"/>
    <w:rsid w:val="005D5535"/>
    <w:rsid w:val="005D67D8"/>
    <w:rsid w:val="005E3844"/>
    <w:rsid w:val="005E65B4"/>
    <w:rsid w:val="005E7231"/>
    <w:rsid w:val="005F0A99"/>
    <w:rsid w:val="005F30CE"/>
    <w:rsid w:val="005F3CCF"/>
    <w:rsid w:val="005F3ED8"/>
    <w:rsid w:val="005F5657"/>
    <w:rsid w:val="005F664F"/>
    <w:rsid w:val="005F7259"/>
    <w:rsid w:val="005F755D"/>
    <w:rsid w:val="005F7581"/>
    <w:rsid w:val="006000D1"/>
    <w:rsid w:val="00601AAA"/>
    <w:rsid w:val="00601AAF"/>
    <w:rsid w:val="00601DE7"/>
    <w:rsid w:val="00602047"/>
    <w:rsid w:val="00606FB0"/>
    <w:rsid w:val="006079C5"/>
    <w:rsid w:val="00614F8E"/>
    <w:rsid w:val="00615519"/>
    <w:rsid w:val="00616272"/>
    <w:rsid w:val="00616363"/>
    <w:rsid w:val="00617CDA"/>
    <w:rsid w:val="00620CC1"/>
    <w:rsid w:val="006210B5"/>
    <w:rsid w:val="00622215"/>
    <w:rsid w:val="006226D2"/>
    <w:rsid w:val="006234A6"/>
    <w:rsid w:val="006245B9"/>
    <w:rsid w:val="006253A0"/>
    <w:rsid w:val="00625639"/>
    <w:rsid w:val="006266D6"/>
    <w:rsid w:val="00630746"/>
    <w:rsid w:val="00631A85"/>
    <w:rsid w:val="006329BA"/>
    <w:rsid w:val="00632BA7"/>
    <w:rsid w:val="00632C31"/>
    <w:rsid w:val="0063394C"/>
    <w:rsid w:val="00635682"/>
    <w:rsid w:val="006366B6"/>
    <w:rsid w:val="0063749F"/>
    <w:rsid w:val="0063792D"/>
    <w:rsid w:val="00640D2C"/>
    <w:rsid w:val="006420A5"/>
    <w:rsid w:val="00642EA9"/>
    <w:rsid w:val="00642EEF"/>
    <w:rsid w:val="006431E7"/>
    <w:rsid w:val="00643230"/>
    <w:rsid w:val="006433C0"/>
    <w:rsid w:val="006436B9"/>
    <w:rsid w:val="00644094"/>
    <w:rsid w:val="00644800"/>
    <w:rsid w:val="0064660E"/>
    <w:rsid w:val="006476E3"/>
    <w:rsid w:val="00650297"/>
    <w:rsid w:val="00651EDE"/>
    <w:rsid w:val="00652E52"/>
    <w:rsid w:val="00653B91"/>
    <w:rsid w:val="00654243"/>
    <w:rsid w:val="00656267"/>
    <w:rsid w:val="006570C0"/>
    <w:rsid w:val="0065794A"/>
    <w:rsid w:val="006603CB"/>
    <w:rsid w:val="00660BBA"/>
    <w:rsid w:val="006627B0"/>
    <w:rsid w:val="0066290E"/>
    <w:rsid w:val="00662D6B"/>
    <w:rsid w:val="00662E94"/>
    <w:rsid w:val="00663DF3"/>
    <w:rsid w:val="00664720"/>
    <w:rsid w:val="006648A3"/>
    <w:rsid w:val="0066587A"/>
    <w:rsid w:val="00665B01"/>
    <w:rsid w:val="00665C92"/>
    <w:rsid w:val="0066708E"/>
    <w:rsid w:val="00667904"/>
    <w:rsid w:val="00670363"/>
    <w:rsid w:val="00670409"/>
    <w:rsid w:val="00671402"/>
    <w:rsid w:val="0067731D"/>
    <w:rsid w:val="0068273C"/>
    <w:rsid w:val="006845C0"/>
    <w:rsid w:val="006846E9"/>
    <w:rsid w:val="00684F2E"/>
    <w:rsid w:val="00685A0B"/>
    <w:rsid w:val="00685D63"/>
    <w:rsid w:val="006862B7"/>
    <w:rsid w:val="0068752B"/>
    <w:rsid w:val="006905E1"/>
    <w:rsid w:val="006922D2"/>
    <w:rsid w:val="006929D1"/>
    <w:rsid w:val="00693D2A"/>
    <w:rsid w:val="00694E92"/>
    <w:rsid w:val="00694FA5"/>
    <w:rsid w:val="0069652B"/>
    <w:rsid w:val="006967E5"/>
    <w:rsid w:val="00696E6F"/>
    <w:rsid w:val="00697FBF"/>
    <w:rsid w:val="006A0C5D"/>
    <w:rsid w:val="006A0D14"/>
    <w:rsid w:val="006A143D"/>
    <w:rsid w:val="006A15D8"/>
    <w:rsid w:val="006A1CBD"/>
    <w:rsid w:val="006A21FB"/>
    <w:rsid w:val="006A2BB3"/>
    <w:rsid w:val="006A3EFA"/>
    <w:rsid w:val="006A498F"/>
    <w:rsid w:val="006A6B06"/>
    <w:rsid w:val="006A721B"/>
    <w:rsid w:val="006B0937"/>
    <w:rsid w:val="006B3E46"/>
    <w:rsid w:val="006B434F"/>
    <w:rsid w:val="006B478B"/>
    <w:rsid w:val="006B5DA9"/>
    <w:rsid w:val="006B6EF5"/>
    <w:rsid w:val="006B79A1"/>
    <w:rsid w:val="006C014E"/>
    <w:rsid w:val="006C1584"/>
    <w:rsid w:val="006C2355"/>
    <w:rsid w:val="006C2A3E"/>
    <w:rsid w:val="006C30D4"/>
    <w:rsid w:val="006C314A"/>
    <w:rsid w:val="006C3D92"/>
    <w:rsid w:val="006C5281"/>
    <w:rsid w:val="006C530E"/>
    <w:rsid w:val="006C5956"/>
    <w:rsid w:val="006D12C9"/>
    <w:rsid w:val="006D16A2"/>
    <w:rsid w:val="006D3A97"/>
    <w:rsid w:val="006D41C0"/>
    <w:rsid w:val="006D43CA"/>
    <w:rsid w:val="006D6477"/>
    <w:rsid w:val="006D7C8F"/>
    <w:rsid w:val="006E0AA8"/>
    <w:rsid w:val="006E4AD2"/>
    <w:rsid w:val="006E4EE2"/>
    <w:rsid w:val="006E5B59"/>
    <w:rsid w:val="006E7A57"/>
    <w:rsid w:val="006F08E4"/>
    <w:rsid w:val="006F1637"/>
    <w:rsid w:val="006F2737"/>
    <w:rsid w:val="006F2DB2"/>
    <w:rsid w:val="006F3ACD"/>
    <w:rsid w:val="006F4C57"/>
    <w:rsid w:val="006F523C"/>
    <w:rsid w:val="006F53B0"/>
    <w:rsid w:val="006F54CB"/>
    <w:rsid w:val="006F5B68"/>
    <w:rsid w:val="00700BD7"/>
    <w:rsid w:val="00702269"/>
    <w:rsid w:val="00703165"/>
    <w:rsid w:val="0070347D"/>
    <w:rsid w:val="007071A5"/>
    <w:rsid w:val="00707427"/>
    <w:rsid w:val="007107B8"/>
    <w:rsid w:val="00713914"/>
    <w:rsid w:val="00713AD4"/>
    <w:rsid w:val="00713D76"/>
    <w:rsid w:val="00720279"/>
    <w:rsid w:val="00720F14"/>
    <w:rsid w:val="0072172A"/>
    <w:rsid w:val="00722F4F"/>
    <w:rsid w:val="0072448A"/>
    <w:rsid w:val="00726D42"/>
    <w:rsid w:val="00730CDA"/>
    <w:rsid w:val="00731F06"/>
    <w:rsid w:val="0073337F"/>
    <w:rsid w:val="00733729"/>
    <w:rsid w:val="00734DF6"/>
    <w:rsid w:val="00735F7B"/>
    <w:rsid w:val="007368C6"/>
    <w:rsid w:val="007371DB"/>
    <w:rsid w:val="007377CA"/>
    <w:rsid w:val="00737DEF"/>
    <w:rsid w:val="00740BCC"/>
    <w:rsid w:val="007410F3"/>
    <w:rsid w:val="007413A5"/>
    <w:rsid w:val="007426D1"/>
    <w:rsid w:val="007428DC"/>
    <w:rsid w:val="00743CC9"/>
    <w:rsid w:val="007442C0"/>
    <w:rsid w:val="00745C4C"/>
    <w:rsid w:val="00746091"/>
    <w:rsid w:val="00746F68"/>
    <w:rsid w:val="00746FFD"/>
    <w:rsid w:val="007501EF"/>
    <w:rsid w:val="0075063C"/>
    <w:rsid w:val="00750841"/>
    <w:rsid w:val="00750C92"/>
    <w:rsid w:val="00750CAF"/>
    <w:rsid w:val="007512B7"/>
    <w:rsid w:val="00751EB8"/>
    <w:rsid w:val="00753705"/>
    <w:rsid w:val="0075374A"/>
    <w:rsid w:val="00753B03"/>
    <w:rsid w:val="00754959"/>
    <w:rsid w:val="00756CEA"/>
    <w:rsid w:val="007578CB"/>
    <w:rsid w:val="007607B8"/>
    <w:rsid w:val="007608E7"/>
    <w:rsid w:val="00760906"/>
    <w:rsid w:val="00760AF2"/>
    <w:rsid w:val="00762957"/>
    <w:rsid w:val="007646D5"/>
    <w:rsid w:val="00765747"/>
    <w:rsid w:val="007667F9"/>
    <w:rsid w:val="00766F3E"/>
    <w:rsid w:val="007675AA"/>
    <w:rsid w:val="007709A6"/>
    <w:rsid w:val="00772110"/>
    <w:rsid w:val="007721E8"/>
    <w:rsid w:val="00772263"/>
    <w:rsid w:val="00772AE2"/>
    <w:rsid w:val="0077315A"/>
    <w:rsid w:val="007736B3"/>
    <w:rsid w:val="007749D0"/>
    <w:rsid w:val="0078035E"/>
    <w:rsid w:val="007836A4"/>
    <w:rsid w:val="0078379D"/>
    <w:rsid w:val="007863EE"/>
    <w:rsid w:val="0078676A"/>
    <w:rsid w:val="00787416"/>
    <w:rsid w:val="007910F0"/>
    <w:rsid w:val="00791257"/>
    <w:rsid w:val="0079130F"/>
    <w:rsid w:val="0079156B"/>
    <w:rsid w:val="00794302"/>
    <w:rsid w:val="0079585F"/>
    <w:rsid w:val="00795D7D"/>
    <w:rsid w:val="00795F27"/>
    <w:rsid w:val="0079687E"/>
    <w:rsid w:val="007A12B3"/>
    <w:rsid w:val="007A1565"/>
    <w:rsid w:val="007A28FE"/>
    <w:rsid w:val="007A2B3B"/>
    <w:rsid w:val="007A31BD"/>
    <w:rsid w:val="007A334C"/>
    <w:rsid w:val="007A4181"/>
    <w:rsid w:val="007A5B44"/>
    <w:rsid w:val="007A6993"/>
    <w:rsid w:val="007B0909"/>
    <w:rsid w:val="007B1D12"/>
    <w:rsid w:val="007B23D8"/>
    <w:rsid w:val="007B29E3"/>
    <w:rsid w:val="007B2A87"/>
    <w:rsid w:val="007B2C46"/>
    <w:rsid w:val="007B3FD2"/>
    <w:rsid w:val="007B6AF0"/>
    <w:rsid w:val="007B7062"/>
    <w:rsid w:val="007C02ED"/>
    <w:rsid w:val="007C13A5"/>
    <w:rsid w:val="007C26E5"/>
    <w:rsid w:val="007C2C28"/>
    <w:rsid w:val="007C3433"/>
    <w:rsid w:val="007C5532"/>
    <w:rsid w:val="007C5CBF"/>
    <w:rsid w:val="007C60D1"/>
    <w:rsid w:val="007C60FE"/>
    <w:rsid w:val="007C67D6"/>
    <w:rsid w:val="007C69BF"/>
    <w:rsid w:val="007C6F5E"/>
    <w:rsid w:val="007D0A81"/>
    <w:rsid w:val="007D1009"/>
    <w:rsid w:val="007D1FE8"/>
    <w:rsid w:val="007D2666"/>
    <w:rsid w:val="007D2782"/>
    <w:rsid w:val="007D4C71"/>
    <w:rsid w:val="007D4DE9"/>
    <w:rsid w:val="007D6BB3"/>
    <w:rsid w:val="007D7821"/>
    <w:rsid w:val="007E0A40"/>
    <w:rsid w:val="007E0F39"/>
    <w:rsid w:val="007E1EF3"/>
    <w:rsid w:val="007E237C"/>
    <w:rsid w:val="007E2799"/>
    <w:rsid w:val="007E3053"/>
    <w:rsid w:val="007E3D3B"/>
    <w:rsid w:val="007E5C8E"/>
    <w:rsid w:val="007E5E9F"/>
    <w:rsid w:val="007E77CC"/>
    <w:rsid w:val="007E797F"/>
    <w:rsid w:val="007F778E"/>
    <w:rsid w:val="008009EC"/>
    <w:rsid w:val="00801277"/>
    <w:rsid w:val="00802150"/>
    <w:rsid w:val="00804847"/>
    <w:rsid w:val="00804A90"/>
    <w:rsid w:val="00804B03"/>
    <w:rsid w:val="00805836"/>
    <w:rsid w:val="00805B81"/>
    <w:rsid w:val="008104C7"/>
    <w:rsid w:val="008106F2"/>
    <w:rsid w:val="00811142"/>
    <w:rsid w:val="00813875"/>
    <w:rsid w:val="008161F5"/>
    <w:rsid w:val="00816504"/>
    <w:rsid w:val="0081698F"/>
    <w:rsid w:val="008175F9"/>
    <w:rsid w:val="00821A8D"/>
    <w:rsid w:val="00821B04"/>
    <w:rsid w:val="008220E9"/>
    <w:rsid w:val="00822588"/>
    <w:rsid w:val="0082311E"/>
    <w:rsid w:val="00823A57"/>
    <w:rsid w:val="0082459A"/>
    <w:rsid w:val="00825D3D"/>
    <w:rsid w:val="00830814"/>
    <w:rsid w:val="00830920"/>
    <w:rsid w:val="00830DCA"/>
    <w:rsid w:val="0083266D"/>
    <w:rsid w:val="00832AA1"/>
    <w:rsid w:val="00833060"/>
    <w:rsid w:val="008348D5"/>
    <w:rsid w:val="00835623"/>
    <w:rsid w:val="00836EC0"/>
    <w:rsid w:val="00836F79"/>
    <w:rsid w:val="00840085"/>
    <w:rsid w:val="00842567"/>
    <w:rsid w:val="00842C45"/>
    <w:rsid w:val="0084481A"/>
    <w:rsid w:val="00844FAC"/>
    <w:rsid w:val="00845A40"/>
    <w:rsid w:val="0085229B"/>
    <w:rsid w:val="00852A2C"/>
    <w:rsid w:val="00852D8A"/>
    <w:rsid w:val="00853DDD"/>
    <w:rsid w:val="00854F4A"/>
    <w:rsid w:val="00855E34"/>
    <w:rsid w:val="00855EEE"/>
    <w:rsid w:val="008577BD"/>
    <w:rsid w:val="00860CA3"/>
    <w:rsid w:val="00862884"/>
    <w:rsid w:val="00862AD2"/>
    <w:rsid w:val="008634E0"/>
    <w:rsid w:val="00865624"/>
    <w:rsid w:val="008658CF"/>
    <w:rsid w:val="008660DD"/>
    <w:rsid w:val="00866DB8"/>
    <w:rsid w:val="00867E7D"/>
    <w:rsid w:val="008703ED"/>
    <w:rsid w:val="0087105A"/>
    <w:rsid w:val="00871210"/>
    <w:rsid w:val="00872C69"/>
    <w:rsid w:val="00872EF0"/>
    <w:rsid w:val="00873FB2"/>
    <w:rsid w:val="00875079"/>
    <w:rsid w:val="0087553C"/>
    <w:rsid w:val="008767D6"/>
    <w:rsid w:val="00877688"/>
    <w:rsid w:val="0088056D"/>
    <w:rsid w:val="00880FEB"/>
    <w:rsid w:val="008822AA"/>
    <w:rsid w:val="00886D27"/>
    <w:rsid w:val="00886E75"/>
    <w:rsid w:val="008874C4"/>
    <w:rsid w:val="00887A24"/>
    <w:rsid w:val="00887DED"/>
    <w:rsid w:val="00890505"/>
    <w:rsid w:val="00891045"/>
    <w:rsid w:val="00892947"/>
    <w:rsid w:val="00893336"/>
    <w:rsid w:val="00893F12"/>
    <w:rsid w:val="00895669"/>
    <w:rsid w:val="0089585D"/>
    <w:rsid w:val="008958D6"/>
    <w:rsid w:val="00895C5F"/>
    <w:rsid w:val="008A0157"/>
    <w:rsid w:val="008A056A"/>
    <w:rsid w:val="008A07FC"/>
    <w:rsid w:val="008A09CB"/>
    <w:rsid w:val="008A09D4"/>
    <w:rsid w:val="008A1BDB"/>
    <w:rsid w:val="008A3060"/>
    <w:rsid w:val="008A32D1"/>
    <w:rsid w:val="008A5D5C"/>
    <w:rsid w:val="008A5E3D"/>
    <w:rsid w:val="008A6DA4"/>
    <w:rsid w:val="008A7519"/>
    <w:rsid w:val="008A7B05"/>
    <w:rsid w:val="008B00EE"/>
    <w:rsid w:val="008B1442"/>
    <w:rsid w:val="008B2464"/>
    <w:rsid w:val="008B26DD"/>
    <w:rsid w:val="008B3D04"/>
    <w:rsid w:val="008B5307"/>
    <w:rsid w:val="008B5BD0"/>
    <w:rsid w:val="008B5E8C"/>
    <w:rsid w:val="008B62F9"/>
    <w:rsid w:val="008B70F1"/>
    <w:rsid w:val="008B78E5"/>
    <w:rsid w:val="008B7A06"/>
    <w:rsid w:val="008B7E04"/>
    <w:rsid w:val="008C2113"/>
    <w:rsid w:val="008C409A"/>
    <w:rsid w:val="008C410A"/>
    <w:rsid w:val="008C49FD"/>
    <w:rsid w:val="008C51E2"/>
    <w:rsid w:val="008C5EFC"/>
    <w:rsid w:val="008D17CD"/>
    <w:rsid w:val="008D1E61"/>
    <w:rsid w:val="008D22CC"/>
    <w:rsid w:val="008D2BA4"/>
    <w:rsid w:val="008D2C03"/>
    <w:rsid w:val="008D2C76"/>
    <w:rsid w:val="008D3BB0"/>
    <w:rsid w:val="008D3E98"/>
    <w:rsid w:val="008D4CA5"/>
    <w:rsid w:val="008D4D47"/>
    <w:rsid w:val="008D59B8"/>
    <w:rsid w:val="008D758C"/>
    <w:rsid w:val="008D7DEC"/>
    <w:rsid w:val="008E1403"/>
    <w:rsid w:val="008E1756"/>
    <w:rsid w:val="008E1822"/>
    <w:rsid w:val="008E4114"/>
    <w:rsid w:val="008E45EA"/>
    <w:rsid w:val="008E5940"/>
    <w:rsid w:val="008E5A24"/>
    <w:rsid w:val="008E68C3"/>
    <w:rsid w:val="008E7D7A"/>
    <w:rsid w:val="008F0C73"/>
    <w:rsid w:val="008F22FE"/>
    <w:rsid w:val="008F2552"/>
    <w:rsid w:val="008F2F21"/>
    <w:rsid w:val="008F6F84"/>
    <w:rsid w:val="008F7035"/>
    <w:rsid w:val="008F7722"/>
    <w:rsid w:val="008F77EB"/>
    <w:rsid w:val="008F786A"/>
    <w:rsid w:val="008F795A"/>
    <w:rsid w:val="00900C56"/>
    <w:rsid w:val="00901E0C"/>
    <w:rsid w:val="009022C5"/>
    <w:rsid w:val="00903156"/>
    <w:rsid w:val="009033FF"/>
    <w:rsid w:val="0090363A"/>
    <w:rsid w:val="009037CA"/>
    <w:rsid w:val="00903ACB"/>
    <w:rsid w:val="00903C61"/>
    <w:rsid w:val="00903D84"/>
    <w:rsid w:val="009040D6"/>
    <w:rsid w:val="009051F9"/>
    <w:rsid w:val="009063A5"/>
    <w:rsid w:val="00906F7B"/>
    <w:rsid w:val="00907D6D"/>
    <w:rsid w:val="00911769"/>
    <w:rsid w:val="00911BF7"/>
    <w:rsid w:val="00916A8F"/>
    <w:rsid w:val="009178D2"/>
    <w:rsid w:val="00920164"/>
    <w:rsid w:val="009201C7"/>
    <w:rsid w:val="00921788"/>
    <w:rsid w:val="00922F4A"/>
    <w:rsid w:val="00923A79"/>
    <w:rsid w:val="00923D43"/>
    <w:rsid w:val="0092447E"/>
    <w:rsid w:val="009305E4"/>
    <w:rsid w:val="009316A6"/>
    <w:rsid w:val="009332DA"/>
    <w:rsid w:val="00934563"/>
    <w:rsid w:val="00936629"/>
    <w:rsid w:val="0094164F"/>
    <w:rsid w:val="00943CCF"/>
    <w:rsid w:val="009460A3"/>
    <w:rsid w:val="0094650D"/>
    <w:rsid w:val="00946A62"/>
    <w:rsid w:val="00946A6E"/>
    <w:rsid w:val="0094764C"/>
    <w:rsid w:val="00947844"/>
    <w:rsid w:val="009501B0"/>
    <w:rsid w:val="009502B9"/>
    <w:rsid w:val="00953635"/>
    <w:rsid w:val="00953671"/>
    <w:rsid w:val="0095579E"/>
    <w:rsid w:val="00955960"/>
    <w:rsid w:val="00956F85"/>
    <w:rsid w:val="009571E2"/>
    <w:rsid w:val="00957646"/>
    <w:rsid w:val="00960754"/>
    <w:rsid w:val="00960826"/>
    <w:rsid w:val="00960EFD"/>
    <w:rsid w:val="009611F6"/>
    <w:rsid w:val="00961740"/>
    <w:rsid w:val="0096213E"/>
    <w:rsid w:val="00962CCB"/>
    <w:rsid w:val="00963446"/>
    <w:rsid w:val="00963A7B"/>
    <w:rsid w:val="00965EEC"/>
    <w:rsid w:val="00966484"/>
    <w:rsid w:val="009673F1"/>
    <w:rsid w:val="00967580"/>
    <w:rsid w:val="009704F1"/>
    <w:rsid w:val="009717E5"/>
    <w:rsid w:val="00972294"/>
    <w:rsid w:val="009738B6"/>
    <w:rsid w:val="00974D88"/>
    <w:rsid w:val="00975659"/>
    <w:rsid w:val="0097589F"/>
    <w:rsid w:val="009777FD"/>
    <w:rsid w:val="009779C5"/>
    <w:rsid w:val="0098172F"/>
    <w:rsid w:val="009821D7"/>
    <w:rsid w:val="009826AE"/>
    <w:rsid w:val="00983391"/>
    <w:rsid w:val="009836BB"/>
    <w:rsid w:val="009838CC"/>
    <w:rsid w:val="0098451D"/>
    <w:rsid w:val="00985B83"/>
    <w:rsid w:val="00986611"/>
    <w:rsid w:val="00987BB8"/>
    <w:rsid w:val="00992814"/>
    <w:rsid w:val="009942F3"/>
    <w:rsid w:val="00994504"/>
    <w:rsid w:val="00994848"/>
    <w:rsid w:val="00994C89"/>
    <w:rsid w:val="00995A6C"/>
    <w:rsid w:val="00995CC9"/>
    <w:rsid w:val="009968A3"/>
    <w:rsid w:val="00996AB4"/>
    <w:rsid w:val="00996AE6"/>
    <w:rsid w:val="00996E9E"/>
    <w:rsid w:val="00997B59"/>
    <w:rsid w:val="009A0C0D"/>
    <w:rsid w:val="009A1204"/>
    <w:rsid w:val="009A2BC7"/>
    <w:rsid w:val="009A47DC"/>
    <w:rsid w:val="009A4B00"/>
    <w:rsid w:val="009A4EBD"/>
    <w:rsid w:val="009A4F86"/>
    <w:rsid w:val="009A556A"/>
    <w:rsid w:val="009A5FA5"/>
    <w:rsid w:val="009A7075"/>
    <w:rsid w:val="009A7DFB"/>
    <w:rsid w:val="009B0377"/>
    <w:rsid w:val="009B1866"/>
    <w:rsid w:val="009B2147"/>
    <w:rsid w:val="009B256B"/>
    <w:rsid w:val="009B2759"/>
    <w:rsid w:val="009B28C3"/>
    <w:rsid w:val="009B2C6E"/>
    <w:rsid w:val="009B350F"/>
    <w:rsid w:val="009B3D5E"/>
    <w:rsid w:val="009B50F7"/>
    <w:rsid w:val="009B548B"/>
    <w:rsid w:val="009B6105"/>
    <w:rsid w:val="009B62C5"/>
    <w:rsid w:val="009C0A98"/>
    <w:rsid w:val="009C1BAB"/>
    <w:rsid w:val="009C256E"/>
    <w:rsid w:val="009C2623"/>
    <w:rsid w:val="009C2EF8"/>
    <w:rsid w:val="009C7FB1"/>
    <w:rsid w:val="009D1836"/>
    <w:rsid w:val="009D1F79"/>
    <w:rsid w:val="009D1FE0"/>
    <w:rsid w:val="009D2BC9"/>
    <w:rsid w:val="009D6BB5"/>
    <w:rsid w:val="009E0682"/>
    <w:rsid w:val="009E0DBB"/>
    <w:rsid w:val="009E290E"/>
    <w:rsid w:val="009E34A4"/>
    <w:rsid w:val="009E353A"/>
    <w:rsid w:val="009E479F"/>
    <w:rsid w:val="009E61E8"/>
    <w:rsid w:val="009E61EC"/>
    <w:rsid w:val="009E64F5"/>
    <w:rsid w:val="009E6B23"/>
    <w:rsid w:val="009F0065"/>
    <w:rsid w:val="009F083F"/>
    <w:rsid w:val="009F085F"/>
    <w:rsid w:val="009F0B35"/>
    <w:rsid w:val="009F297A"/>
    <w:rsid w:val="009F3F82"/>
    <w:rsid w:val="009F5429"/>
    <w:rsid w:val="009F6335"/>
    <w:rsid w:val="009F7871"/>
    <w:rsid w:val="00A00646"/>
    <w:rsid w:val="00A059F1"/>
    <w:rsid w:val="00A0671D"/>
    <w:rsid w:val="00A07777"/>
    <w:rsid w:val="00A0788A"/>
    <w:rsid w:val="00A079A2"/>
    <w:rsid w:val="00A117F3"/>
    <w:rsid w:val="00A11D0F"/>
    <w:rsid w:val="00A11E4C"/>
    <w:rsid w:val="00A139C9"/>
    <w:rsid w:val="00A13CCB"/>
    <w:rsid w:val="00A14521"/>
    <w:rsid w:val="00A147BC"/>
    <w:rsid w:val="00A16003"/>
    <w:rsid w:val="00A166AF"/>
    <w:rsid w:val="00A207D8"/>
    <w:rsid w:val="00A20A2B"/>
    <w:rsid w:val="00A20ABE"/>
    <w:rsid w:val="00A20E59"/>
    <w:rsid w:val="00A20F92"/>
    <w:rsid w:val="00A21B79"/>
    <w:rsid w:val="00A23B94"/>
    <w:rsid w:val="00A23EE8"/>
    <w:rsid w:val="00A2462D"/>
    <w:rsid w:val="00A24BB6"/>
    <w:rsid w:val="00A24F39"/>
    <w:rsid w:val="00A259F8"/>
    <w:rsid w:val="00A269DC"/>
    <w:rsid w:val="00A3197B"/>
    <w:rsid w:val="00A32771"/>
    <w:rsid w:val="00A32D61"/>
    <w:rsid w:val="00A34487"/>
    <w:rsid w:val="00A36A65"/>
    <w:rsid w:val="00A36E01"/>
    <w:rsid w:val="00A404A7"/>
    <w:rsid w:val="00A4114D"/>
    <w:rsid w:val="00A45A10"/>
    <w:rsid w:val="00A46F75"/>
    <w:rsid w:val="00A476E0"/>
    <w:rsid w:val="00A47A98"/>
    <w:rsid w:val="00A5035B"/>
    <w:rsid w:val="00A50600"/>
    <w:rsid w:val="00A5078B"/>
    <w:rsid w:val="00A51638"/>
    <w:rsid w:val="00A528E1"/>
    <w:rsid w:val="00A52B2E"/>
    <w:rsid w:val="00A530A5"/>
    <w:rsid w:val="00A5424D"/>
    <w:rsid w:val="00A54520"/>
    <w:rsid w:val="00A563D2"/>
    <w:rsid w:val="00A565E3"/>
    <w:rsid w:val="00A56EAE"/>
    <w:rsid w:val="00A60567"/>
    <w:rsid w:val="00A60D91"/>
    <w:rsid w:val="00A6106F"/>
    <w:rsid w:val="00A62120"/>
    <w:rsid w:val="00A63758"/>
    <w:rsid w:val="00A63B60"/>
    <w:rsid w:val="00A63ECF"/>
    <w:rsid w:val="00A671C2"/>
    <w:rsid w:val="00A677A0"/>
    <w:rsid w:val="00A7043A"/>
    <w:rsid w:val="00A708FF"/>
    <w:rsid w:val="00A71D1C"/>
    <w:rsid w:val="00A7293C"/>
    <w:rsid w:val="00A738DE"/>
    <w:rsid w:val="00A756ED"/>
    <w:rsid w:val="00A7594B"/>
    <w:rsid w:val="00A75D5E"/>
    <w:rsid w:val="00A76521"/>
    <w:rsid w:val="00A76D50"/>
    <w:rsid w:val="00A80AE1"/>
    <w:rsid w:val="00A80BBA"/>
    <w:rsid w:val="00A815EB"/>
    <w:rsid w:val="00A818B0"/>
    <w:rsid w:val="00A81C88"/>
    <w:rsid w:val="00A82030"/>
    <w:rsid w:val="00A829CE"/>
    <w:rsid w:val="00A838B8"/>
    <w:rsid w:val="00A8489C"/>
    <w:rsid w:val="00A851F3"/>
    <w:rsid w:val="00A91BB4"/>
    <w:rsid w:val="00A91D43"/>
    <w:rsid w:val="00A927F3"/>
    <w:rsid w:val="00A92841"/>
    <w:rsid w:val="00A92A83"/>
    <w:rsid w:val="00A93C7E"/>
    <w:rsid w:val="00A964D0"/>
    <w:rsid w:val="00A96812"/>
    <w:rsid w:val="00A97057"/>
    <w:rsid w:val="00A976C9"/>
    <w:rsid w:val="00A977AF"/>
    <w:rsid w:val="00AA0E49"/>
    <w:rsid w:val="00AA1E70"/>
    <w:rsid w:val="00AA1FAE"/>
    <w:rsid w:val="00AA2A8E"/>
    <w:rsid w:val="00AA32B8"/>
    <w:rsid w:val="00AA47F7"/>
    <w:rsid w:val="00AA6AFF"/>
    <w:rsid w:val="00AA7252"/>
    <w:rsid w:val="00AA7561"/>
    <w:rsid w:val="00AB011A"/>
    <w:rsid w:val="00AB1600"/>
    <w:rsid w:val="00AB1A4C"/>
    <w:rsid w:val="00AB3881"/>
    <w:rsid w:val="00AB3AB7"/>
    <w:rsid w:val="00AB47F9"/>
    <w:rsid w:val="00AB51EB"/>
    <w:rsid w:val="00AB592D"/>
    <w:rsid w:val="00AB65B0"/>
    <w:rsid w:val="00AC233E"/>
    <w:rsid w:val="00AC3EBB"/>
    <w:rsid w:val="00AC4252"/>
    <w:rsid w:val="00AC4467"/>
    <w:rsid w:val="00AC4997"/>
    <w:rsid w:val="00AC5434"/>
    <w:rsid w:val="00AC6598"/>
    <w:rsid w:val="00AC6E39"/>
    <w:rsid w:val="00AC795D"/>
    <w:rsid w:val="00AD2385"/>
    <w:rsid w:val="00AD4CF9"/>
    <w:rsid w:val="00AD6F20"/>
    <w:rsid w:val="00AD77D7"/>
    <w:rsid w:val="00AD7C85"/>
    <w:rsid w:val="00AE0156"/>
    <w:rsid w:val="00AE1A86"/>
    <w:rsid w:val="00AE241F"/>
    <w:rsid w:val="00AE26B7"/>
    <w:rsid w:val="00AE2BD2"/>
    <w:rsid w:val="00AE54CC"/>
    <w:rsid w:val="00AE62AB"/>
    <w:rsid w:val="00AE7C4B"/>
    <w:rsid w:val="00AF1DA2"/>
    <w:rsid w:val="00AF24B1"/>
    <w:rsid w:val="00AF3ACF"/>
    <w:rsid w:val="00AF4231"/>
    <w:rsid w:val="00AF44FB"/>
    <w:rsid w:val="00AF5500"/>
    <w:rsid w:val="00AF5672"/>
    <w:rsid w:val="00AF72C5"/>
    <w:rsid w:val="00B00221"/>
    <w:rsid w:val="00B00873"/>
    <w:rsid w:val="00B01D70"/>
    <w:rsid w:val="00B020E5"/>
    <w:rsid w:val="00B02405"/>
    <w:rsid w:val="00B064F1"/>
    <w:rsid w:val="00B06B0E"/>
    <w:rsid w:val="00B10507"/>
    <w:rsid w:val="00B10699"/>
    <w:rsid w:val="00B10CAA"/>
    <w:rsid w:val="00B10D08"/>
    <w:rsid w:val="00B11B0D"/>
    <w:rsid w:val="00B11EE0"/>
    <w:rsid w:val="00B12FC2"/>
    <w:rsid w:val="00B13013"/>
    <w:rsid w:val="00B14606"/>
    <w:rsid w:val="00B16CFB"/>
    <w:rsid w:val="00B170BE"/>
    <w:rsid w:val="00B20793"/>
    <w:rsid w:val="00B21325"/>
    <w:rsid w:val="00B22262"/>
    <w:rsid w:val="00B22944"/>
    <w:rsid w:val="00B23F8E"/>
    <w:rsid w:val="00B24BBB"/>
    <w:rsid w:val="00B25181"/>
    <w:rsid w:val="00B25E63"/>
    <w:rsid w:val="00B27376"/>
    <w:rsid w:val="00B304AE"/>
    <w:rsid w:val="00B31110"/>
    <w:rsid w:val="00B33787"/>
    <w:rsid w:val="00B357C3"/>
    <w:rsid w:val="00B357FA"/>
    <w:rsid w:val="00B37D0A"/>
    <w:rsid w:val="00B40EC7"/>
    <w:rsid w:val="00B413ED"/>
    <w:rsid w:val="00B42A3A"/>
    <w:rsid w:val="00B42FEB"/>
    <w:rsid w:val="00B4337A"/>
    <w:rsid w:val="00B438E2"/>
    <w:rsid w:val="00B44C4F"/>
    <w:rsid w:val="00B45E87"/>
    <w:rsid w:val="00B45F45"/>
    <w:rsid w:val="00B47326"/>
    <w:rsid w:val="00B478A2"/>
    <w:rsid w:val="00B47DC9"/>
    <w:rsid w:val="00B502D8"/>
    <w:rsid w:val="00B50E97"/>
    <w:rsid w:val="00B510B9"/>
    <w:rsid w:val="00B518E5"/>
    <w:rsid w:val="00B53793"/>
    <w:rsid w:val="00B53A00"/>
    <w:rsid w:val="00B54775"/>
    <w:rsid w:val="00B54BA9"/>
    <w:rsid w:val="00B54BAC"/>
    <w:rsid w:val="00B55085"/>
    <w:rsid w:val="00B55450"/>
    <w:rsid w:val="00B55C21"/>
    <w:rsid w:val="00B56F53"/>
    <w:rsid w:val="00B56F6F"/>
    <w:rsid w:val="00B579B1"/>
    <w:rsid w:val="00B60C61"/>
    <w:rsid w:val="00B60F31"/>
    <w:rsid w:val="00B6183B"/>
    <w:rsid w:val="00B61CAE"/>
    <w:rsid w:val="00B65DB7"/>
    <w:rsid w:val="00B6607D"/>
    <w:rsid w:val="00B6621A"/>
    <w:rsid w:val="00B707F4"/>
    <w:rsid w:val="00B71EA6"/>
    <w:rsid w:val="00B745BE"/>
    <w:rsid w:val="00B76CBB"/>
    <w:rsid w:val="00B77A85"/>
    <w:rsid w:val="00B77B44"/>
    <w:rsid w:val="00B80618"/>
    <w:rsid w:val="00B80EAA"/>
    <w:rsid w:val="00B835B6"/>
    <w:rsid w:val="00B84483"/>
    <w:rsid w:val="00B90288"/>
    <w:rsid w:val="00B91A3C"/>
    <w:rsid w:val="00B929FF"/>
    <w:rsid w:val="00B93118"/>
    <w:rsid w:val="00B93C0E"/>
    <w:rsid w:val="00B946E6"/>
    <w:rsid w:val="00B96EBB"/>
    <w:rsid w:val="00BA052A"/>
    <w:rsid w:val="00BA0BAD"/>
    <w:rsid w:val="00BA10A2"/>
    <w:rsid w:val="00BA12AD"/>
    <w:rsid w:val="00BA18BC"/>
    <w:rsid w:val="00BA1BFF"/>
    <w:rsid w:val="00BA31E3"/>
    <w:rsid w:val="00BA35B7"/>
    <w:rsid w:val="00BA426B"/>
    <w:rsid w:val="00BA600C"/>
    <w:rsid w:val="00BA6897"/>
    <w:rsid w:val="00BA6D9F"/>
    <w:rsid w:val="00BA7CC4"/>
    <w:rsid w:val="00BA7F3D"/>
    <w:rsid w:val="00BB0DA9"/>
    <w:rsid w:val="00BB1A7E"/>
    <w:rsid w:val="00BB22A4"/>
    <w:rsid w:val="00BB3904"/>
    <w:rsid w:val="00BB413B"/>
    <w:rsid w:val="00BB5F9E"/>
    <w:rsid w:val="00BB6B62"/>
    <w:rsid w:val="00BB6DAC"/>
    <w:rsid w:val="00BB775F"/>
    <w:rsid w:val="00BC185B"/>
    <w:rsid w:val="00BC1E0E"/>
    <w:rsid w:val="00BC4228"/>
    <w:rsid w:val="00BC56AB"/>
    <w:rsid w:val="00BD1D2A"/>
    <w:rsid w:val="00BD219E"/>
    <w:rsid w:val="00BD2D35"/>
    <w:rsid w:val="00BD3084"/>
    <w:rsid w:val="00BD3546"/>
    <w:rsid w:val="00BD35DF"/>
    <w:rsid w:val="00BD3EF0"/>
    <w:rsid w:val="00BD5237"/>
    <w:rsid w:val="00BD53E7"/>
    <w:rsid w:val="00BD6BAC"/>
    <w:rsid w:val="00BE07A5"/>
    <w:rsid w:val="00BE2DF8"/>
    <w:rsid w:val="00BE4318"/>
    <w:rsid w:val="00BE6776"/>
    <w:rsid w:val="00BE6D39"/>
    <w:rsid w:val="00BE70CA"/>
    <w:rsid w:val="00BE79B8"/>
    <w:rsid w:val="00BF0603"/>
    <w:rsid w:val="00BF0F96"/>
    <w:rsid w:val="00BF12EF"/>
    <w:rsid w:val="00BF1D1F"/>
    <w:rsid w:val="00BF23D8"/>
    <w:rsid w:val="00BF2884"/>
    <w:rsid w:val="00BF3263"/>
    <w:rsid w:val="00BF341E"/>
    <w:rsid w:val="00BF4D0F"/>
    <w:rsid w:val="00BF5146"/>
    <w:rsid w:val="00BF5421"/>
    <w:rsid w:val="00BF6A80"/>
    <w:rsid w:val="00BF7313"/>
    <w:rsid w:val="00BF7637"/>
    <w:rsid w:val="00C00B8D"/>
    <w:rsid w:val="00C01A23"/>
    <w:rsid w:val="00C03CD5"/>
    <w:rsid w:val="00C03CF3"/>
    <w:rsid w:val="00C051D5"/>
    <w:rsid w:val="00C069DC"/>
    <w:rsid w:val="00C07B93"/>
    <w:rsid w:val="00C113E1"/>
    <w:rsid w:val="00C1160D"/>
    <w:rsid w:val="00C129E5"/>
    <w:rsid w:val="00C12D76"/>
    <w:rsid w:val="00C13456"/>
    <w:rsid w:val="00C144C2"/>
    <w:rsid w:val="00C14CDA"/>
    <w:rsid w:val="00C15356"/>
    <w:rsid w:val="00C15587"/>
    <w:rsid w:val="00C157B6"/>
    <w:rsid w:val="00C162EB"/>
    <w:rsid w:val="00C16382"/>
    <w:rsid w:val="00C165CB"/>
    <w:rsid w:val="00C16D9E"/>
    <w:rsid w:val="00C1715D"/>
    <w:rsid w:val="00C20A1D"/>
    <w:rsid w:val="00C20BE0"/>
    <w:rsid w:val="00C2126D"/>
    <w:rsid w:val="00C2152E"/>
    <w:rsid w:val="00C229F0"/>
    <w:rsid w:val="00C2314D"/>
    <w:rsid w:val="00C2339A"/>
    <w:rsid w:val="00C258A1"/>
    <w:rsid w:val="00C25914"/>
    <w:rsid w:val="00C25B83"/>
    <w:rsid w:val="00C2637D"/>
    <w:rsid w:val="00C2665A"/>
    <w:rsid w:val="00C2694F"/>
    <w:rsid w:val="00C2757C"/>
    <w:rsid w:val="00C27C3C"/>
    <w:rsid w:val="00C3005D"/>
    <w:rsid w:val="00C31B52"/>
    <w:rsid w:val="00C32279"/>
    <w:rsid w:val="00C32336"/>
    <w:rsid w:val="00C32B2A"/>
    <w:rsid w:val="00C32F7B"/>
    <w:rsid w:val="00C34EDB"/>
    <w:rsid w:val="00C34FD9"/>
    <w:rsid w:val="00C36037"/>
    <w:rsid w:val="00C4547B"/>
    <w:rsid w:val="00C46FFD"/>
    <w:rsid w:val="00C50884"/>
    <w:rsid w:val="00C50F41"/>
    <w:rsid w:val="00C5125F"/>
    <w:rsid w:val="00C51738"/>
    <w:rsid w:val="00C517D8"/>
    <w:rsid w:val="00C5385F"/>
    <w:rsid w:val="00C54838"/>
    <w:rsid w:val="00C548D0"/>
    <w:rsid w:val="00C55427"/>
    <w:rsid w:val="00C558BC"/>
    <w:rsid w:val="00C55989"/>
    <w:rsid w:val="00C5606A"/>
    <w:rsid w:val="00C565A0"/>
    <w:rsid w:val="00C56647"/>
    <w:rsid w:val="00C57D46"/>
    <w:rsid w:val="00C60A1C"/>
    <w:rsid w:val="00C6286D"/>
    <w:rsid w:val="00C62BC7"/>
    <w:rsid w:val="00C62E1F"/>
    <w:rsid w:val="00C62FED"/>
    <w:rsid w:val="00C63261"/>
    <w:rsid w:val="00C6461B"/>
    <w:rsid w:val="00C64A73"/>
    <w:rsid w:val="00C654A3"/>
    <w:rsid w:val="00C65699"/>
    <w:rsid w:val="00C65710"/>
    <w:rsid w:val="00C66F90"/>
    <w:rsid w:val="00C710E2"/>
    <w:rsid w:val="00C722C5"/>
    <w:rsid w:val="00C74721"/>
    <w:rsid w:val="00C747F1"/>
    <w:rsid w:val="00C749C8"/>
    <w:rsid w:val="00C74B84"/>
    <w:rsid w:val="00C7610C"/>
    <w:rsid w:val="00C81ECE"/>
    <w:rsid w:val="00C82133"/>
    <w:rsid w:val="00C823F1"/>
    <w:rsid w:val="00C83320"/>
    <w:rsid w:val="00C84280"/>
    <w:rsid w:val="00C84E0C"/>
    <w:rsid w:val="00C861FB"/>
    <w:rsid w:val="00C86CDE"/>
    <w:rsid w:val="00C87767"/>
    <w:rsid w:val="00C90C4B"/>
    <w:rsid w:val="00C91AC4"/>
    <w:rsid w:val="00C91FE9"/>
    <w:rsid w:val="00C92622"/>
    <w:rsid w:val="00C93BC4"/>
    <w:rsid w:val="00C9407C"/>
    <w:rsid w:val="00C94B1D"/>
    <w:rsid w:val="00C94C99"/>
    <w:rsid w:val="00C96469"/>
    <w:rsid w:val="00C96E61"/>
    <w:rsid w:val="00C975FE"/>
    <w:rsid w:val="00CA1283"/>
    <w:rsid w:val="00CA234E"/>
    <w:rsid w:val="00CA2586"/>
    <w:rsid w:val="00CA2C0B"/>
    <w:rsid w:val="00CA39AC"/>
    <w:rsid w:val="00CA3E44"/>
    <w:rsid w:val="00CA412D"/>
    <w:rsid w:val="00CA427F"/>
    <w:rsid w:val="00CA573F"/>
    <w:rsid w:val="00CA61FC"/>
    <w:rsid w:val="00CA660A"/>
    <w:rsid w:val="00CA67B1"/>
    <w:rsid w:val="00CA77F2"/>
    <w:rsid w:val="00CA7856"/>
    <w:rsid w:val="00CA7B7F"/>
    <w:rsid w:val="00CB0F9B"/>
    <w:rsid w:val="00CB1B4E"/>
    <w:rsid w:val="00CB2EAD"/>
    <w:rsid w:val="00CB31FD"/>
    <w:rsid w:val="00CB56F8"/>
    <w:rsid w:val="00CB5F92"/>
    <w:rsid w:val="00CB695C"/>
    <w:rsid w:val="00CC0AEC"/>
    <w:rsid w:val="00CC652B"/>
    <w:rsid w:val="00CC6C45"/>
    <w:rsid w:val="00CC6D6B"/>
    <w:rsid w:val="00CC6E4F"/>
    <w:rsid w:val="00CD02DD"/>
    <w:rsid w:val="00CD04D7"/>
    <w:rsid w:val="00CD139A"/>
    <w:rsid w:val="00CD15B0"/>
    <w:rsid w:val="00CD17E9"/>
    <w:rsid w:val="00CD1980"/>
    <w:rsid w:val="00CD19DF"/>
    <w:rsid w:val="00CD2CA8"/>
    <w:rsid w:val="00CD2E37"/>
    <w:rsid w:val="00CD41B6"/>
    <w:rsid w:val="00CD6716"/>
    <w:rsid w:val="00CD6A4E"/>
    <w:rsid w:val="00CE0727"/>
    <w:rsid w:val="00CE0AC1"/>
    <w:rsid w:val="00CE0B73"/>
    <w:rsid w:val="00CE0E00"/>
    <w:rsid w:val="00CE105C"/>
    <w:rsid w:val="00CE1417"/>
    <w:rsid w:val="00CE267A"/>
    <w:rsid w:val="00CE34BC"/>
    <w:rsid w:val="00CE3F18"/>
    <w:rsid w:val="00CE3F98"/>
    <w:rsid w:val="00CE4EBA"/>
    <w:rsid w:val="00CE6320"/>
    <w:rsid w:val="00CE6F21"/>
    <w:rsid w:val="00CE7160"/>
    <w:rsid w:val="00CE79EC"/>
    <w:rsid w:val="00CE7FED"/>
    <w:rsid w:val="00CF1B98"/>
    <w:rsid w:val="00CF1E5E"/>
    <w:rsid w:val="00CF3003"/>
    <w:rsid w:val="00CF334F"/>
    <w:rsid w:val="00CF44B5"/>
    <w:rsid w:val="00CF5C23"/>
    <w:rsid w:val="00CF6668"/>
    <w:rsid w:val="00CF7976"/>
    <w:rsid w:val="00D00E06"/>
    <w:rsid w:val="00D02039"/>
    <w:rsid w:val="00D031E3"/>
    <w:rsid w:val="00D03500"/>
    <w:rsid w:val="00D03AF6"/>
    <w:rsid w:val="00D06303"/>
    <w:rsid w:val="00D063A7"/>
    <w:rsid w:val="00D102AD"/>
    <w:rsid w:val="00D10525"/>
    <w:rsid w:val="00D10AEB"/>
    <w:rsid w:val="00D10CDB"/>
    <w:rsid w:val="00D11818"/>
    <w:rsid w:val="00D15481"/>
    <w:rsid w:val="00D15F69"/>
    <w:rsid w:val="00D165CA"/>
    <w:rsid w:val="00D166B3"/>
    <w:rsid w:val="00D1768B"/>
    <w:rsid w:val="00D21D3A"/>
    <w:rsid w:val="00D22067"/>
    <w:rsid w:val="00D228E4"/>
    <w:rsid w:val="00D2358A"/>
    <w:rsid w:val="00D23CD6"/>
    <w:rsid w:val="00D24887"/>
    <w:rsid w:val="00D248D6"/>
    <w:rsid w:val="00D24BA3"/>
    <w:rsid w:val="00D24C8A"/>
    <w:rsid w:val="00D24D07"/>
    <w:rsid w:val="00D27277"/>
    <w:rsid w:val="00D27BBF"/>
    <w:rsid w:val="00D30A60"/>
    <w:rsid w:val="00D31647"/>
    <w:rsid w:val="00D320E5"/>
    <w:rsid w:val="00D329BC"/>
    <w:rsid w:val="00D32BC2"/>
    <w:rsid w:val="00D332E9"/>
    <w:rsid w:val="00D33FC6"/>
    <w:rsid w:val="00D34835"/>
    <w:rsid w:val="00D359D2"/>
    <w:rsid w:val="00D4055D"/>
    <w:rsid w:val="00D43308"/>
    <w:rsid w:val="00D43D91"/>
    <w:rsid w:val="00D45A87"/>
    <w:rsid w:val="00D5148C"/>
    <w:rsid w:val="00D525DD"/>
    <w:rsid w:val="00D526A5"/>
    <w:rsid w:val="00D5272C"/>
    <w:rsid w:val="00D54400"/>
    <w:rsid w:val="00D54A10"/>
    <w:rsid w:val="00D55139"/>
    <w:rsid w:val="00D55919"/>
    <w:rsid w:val="00D5759A"/>
    <w:rsid w:val="00D57AD3"/>
    <w:rsid w:val="00D6122B"/>
    <w:rsid w:val="00D61589"/>
    <w:rsid w:val="00D615A9"/>
    <w:rsid w:val="00D61B61"/>
    <w:rsid w:val="00D61C4F"/>
    <w:rsid w:val="00D61FF7"/>
    <w:rsid w:val="00D64531"/>
    <w:rsid w:val="00D6513C"/>
    <w:rsid w:val="00D659EB"/>
    <w:rsid w:val="00D66A88"/>
    <w:rsid w:val="00D7074A"/>
    <w:rsid w:val="00D730BE"/>
    <w:rsid w:val="00D74DF3"/>
    <w:rsid w:val="00D76497"/>
    <w:rsid w:val="00D773AE"/>
    <w:rsid w:val="00D77419"/>
    <w:rsid w:val="00D8041B"/>
    <w:rsid w:val="00D804B1"/>
    <w:rsid w:val="00D806DC"/>
    <w:rsid w:val="00D80D2C"/>
    <w:rsid w:val="00D8258D"/>
    <w:rsid w:val="00D841F9"/>
    <w:rsid w:val="00D8445C"/>
    <w:rsid w:val="00D8621A"/>
    <w:rsid w:val="00D8775C"/>
    <w:rsid w:val="00D87DBF"/>
    <w:rsid w:val="00D9118F"/>
    <w:rsid w:val="00D91266"/>
    <w:rsid w:val="00D9165C"/>
    <w:rsid w:val="00D92CCC"/>
    <w:rsid w:val="00D9377C"/>
    <w:rsid w:val="00D947EB"/>
    <w:rsid w:val="00D94F2B"/>
    <w:rsid w:val="00D959C1"/>
    <w:rsid w:val="00D95E5C"/>
    <w:rsid w:val="00D96A94"/>
    <w:rsid w:val="00D97968"/>
    <w:rsid w:val="00D97FFC"/>
    <w:rsid w:val="00DA20FB"/>
    <w:rsid w:val="00DA2342"/>
    <w:rsid w:val="00DA2867"/>
    <w:rsid w:val="00DA2B5A"/>
    <w:rsid w:val="00DA4089"/>
    <w:rsid w:val="00DA4CFA"/>
    <w:rsid w:val="00DA5916"/>
    <w:rsid w:val="00DA5C12"/>
    <w:rsid w:val="00DA7086"/>
    <w:rsid w:val="00DB0948"/>
    <w:rsid w:val="00DB20AE"/>
    <w:rsid w:val="00DB3D3F"/>
    <w:rsid w:val="00DB45A0"/>
    <w:rsid w:val="00DB4754"/>
    <w:rsid w:val="00DB54D9"/>
    <w:rsid w:val="00DB5691"/>
    <w:rsid w:val="00DB6A08"/>
    <w:rsid w:val="00DB79DB"/>
    <w:rsid w:val="00DC13F2"/>
    <w:rsid w:val="00DC26B5"/>
    <w:rsid w:val="00DC5A1D"/>
    <w:rsid w:val="00DC7AEA"/>
    <w:rsid w:val="00DD0099"/>
    <w:rsid w:val="00DD0273"/>
    <w:rsid w:val="00DD06B6"/>
    <w:rsid w:val="00DD0A33"/>
    <w:rsid w:val="00DD0F7D"/>
    <w:rsid w:val="00DD14B2"/>
    <w:rsid w:val="00DD2EEE"/>
    <w:rsid w:val="00DD514D"/>
    <w:rsid w:val="00DD5612"/>
    <w:rsid w:val="00DD620A"/>
    <w:rsid w:val="00DE05FC"/>
    <w:rsid w:val="00DE0C07"/>
    <w:rsid w:val="00DE0D54"/>
    <w:rsid w:val="00DE13B2"/>
    <w:rsid w:val="00DE25F0"/>
    <w:rsid w:val="00DE3637"/>
    <w:rsid w:val="00DE4911"/>
    <w:rsid w:val="00DE4984"/>
    <w:rsid w:val="00DE4B0C"/>
    <w:rsid w:val="00DE7E69"/>
    <w:rsid w:val="00DF067D"/>
    <w:rsid w:val="00DF33AD"/>
    <w:rsid w:val="00DF4D55"/>
    <w:rsid w:val="00DF5250"/>
    <w:rsid w:val="00DF7A2A"/>
    <w:rsid w:val="00E0150B"/>
    <w:rsid w:val="00E020D1"/>
    <w:rsid w:val="00E02954"/>
    <w:rsid w:val="00E029A1"/>
    <w:rsid w:val="00E02BFD"/>
    <w:rsid w:val="00E036E2"/>
    <w:rsid w:val="00E045BF"/>
    <w:rsid w:val="00E04F07"/>
    <w:rsid w:val="00E051CF"/>
    <w:rsid w:val="00E056B6"/>
    <w:rsid w:val="00E10B11"/>
    <w:rsid w:val="00E11E29"/>
    <w:rsid w:val="00E131E0"/>
    <w:rsid w:val="00E13DC2"/>
    <w:rsid w:val="00E142B4"/>
    <w:rsid w:val="00E153DA"/>
    <w:rsid w:val="00E1691A"/>
    <w:rsid w:val="00E1786C"/>
    <w:rsid w:val="00E17C70"/>
    <w:rsid w:val="00E20AA5"/>
    <w:rsid w:val="00E2219F"/>
    <w:rsid w:val="00E22F88"/>
    <w:rsid w:val="00E241AE"/>
    <w:rsid w:val="00E2492A"/>
    <w:rsid w:val="00E25092"/>
    <w:rsid w:val="00E26602"/>
    <w:rsid w:val="00E27DC5"/>
    <w:rsid w:val="00E27E2D"/>
    <w:rsid w:val="00E300B2"/>
    <w:rsid w:val="00E31BBE"/>
    <w:rsid w:val="00E32E01"/>
    <w:rsid w:val="00E32E25"/>
    <w:rsid w:val="00E32E63"/>
    <w:rsid w:val="00E35390"/>
    <w:rsid w:val="00E37376"/>
    <w:rsid w:val="00E37DAF"/>
    <w:rsid w:val="00E42AEA"/>
    <w:rsid w:val="00E43582"/>
    <w:rsid w:val="00E43B60"/>
    <w:rsid w:val="00E45137"/>
    <w:rsid w:val="00E46515"/>
    <w:rsid w:val="00E50645"/>
    <w:rsid w:val="00E50AAD"/>
    <w:rsid w:val="00E518FB"/>
    <w:rsid w:val="00E51C0F"/>
    <w:rsid w:val="00E51DCB"/>
    <w:rsid w:val="00E52DBA"/>
    <w:rsid w:val="00E56634"/>
    <w:rsid w:val="00E56A8F"/>
    <w:rsid w:val="00E603BC"/>
    <w:rsid w:val="00E609B9"/>
    <w:rsid w:val="00E60FAD"/>
    <w:rsid w:val="00E6471C"/>
    <w:rsid w:val="00E64F79"/>
    <w:rsid w:val="00E65270"/>
    <w:rsid w:val="00E65CA6"/>
    <w:rsid w:val="00E6768C"/>
    <w:rsid w:val="00E6774E"/>
    <w:rsid w:val="00E67B2D"/>
    <w:rsid w:val="00E7065D"/>
    <w:rsid w:val="00E71305"/>
    <w:rsid w:val="00E723E4"/>
    <w:rsid w:val="00E72C61"/>
    <w:rsid w:val="00E72F0B"/>
    <w:rsid w:val="00E73427"/>
    <w:rsid w:val="00E7433A"/>
    <w:rsid w:val="00E74B1E"/>
    <w:rsid w:val="00E750C9"/>
    <w:rsid w:val="00E759AA"/>
    <w:rsid w:val="00E75CF4"/>
    <w:rsid w:val="00E77237"/>
    <w:rsid w:val="00E7747D"/>
    <w:rsid w:val="00E77F1E"/>
    <w:rsid w:val="00E81E5A"/>
    <w:rsid w:val="00E824B5"/>
    <w:rsid w:val="00E841D0"/>
    <w:rsid w:val="00E8677A"/>
    <w:rsid w:val="00E86D53"/>
    <w:rsid w:val="00E87833"/>
    <w:rsid w:val="00E90B27"/>
    <w:rsid w:val="00E91145"/>
    <w:rsid w:val="00E913A3"/>
    <w:rsid w:val="00E92330"/>
    <w:rsid w:val="00E9303D"/>
    <w:rsid w:val="00E94A1C"/>
    <w:rsid w:val="00E95A62"/>
    <w:rsid w:val="00E96172"/>
    <w:rsid w:val="00EA096A"/>
    <w:rsid w:val="00EA1297"/>
    <w:rsid w:val="00EA1D71"/>
    <w:rsid w:val="00EA2663"/>
    <w:rsid w:val="00EA26AC"/>
    <w:rsid w:val="00EA29E4"/>
    <w:rsid w:val="00EA6288"/>
    <w:rsid w:val="00EA7054"/>
    <w:rsid w:val="00EA7864"/>
    <w:rsid w:val="00EB119A"/>
    <w:rsid w:val="00EB28DF"/>
    <w:rsid w:val="00EB36DE"/>
    <w:rsid w:val="00EB4DBD"/>
    <w:rsid w:val="00EB6274"/>
    <w:rsid w:val="00EB67A7"/>
    <w:rsid w:val="00EB7226"/>
    <w:rsid w:val="00EC06C1"/>
    <w:rsid w:val="00EC13F2"/>
    <w:rsid w:val="00EC2854"/>
    <w:rsid w:val="00EC2E89"/>
    <w:rsid w:val="00EC37B4"/>
    <w:rsid w:val="00EC508F"/>
    <w:rsid w:val="00EC5871"/>
    <w:rsid w:val="00EC760F"/>
    <w:rsid w:val="00ED0504"/>
    <w:rsid w:val="00ED05D2"/>
    <w:rsid w:val="00ED19E1"/>
    <w:rsid w:val="00ED1CC3"/>
    <w:rsid w:val="00ED3D1F"/>
    <w:rsid w:val="00ED6767"/>
    <w:rsid w:val="00ED7A07"/>
    <w:rsid w:val="00EE0040"/>
    <w:rsid w:val="00EE056C"/>
    <w:rsid w:val="00EE0703"/>
    <w:rsid w:val="00EE1467"/>
    <w:rsid w:val="00EE1AE3"/>
    <w:rsid w:val="00EE1BE5"/>
    <w:rsid w:val="00EE436B"/>
    <w:rsid w:val="00EE4BA8"/>
    <w:rsid w:val="00EE633F"/>
    <w:rsid w:val="00EE6E42"/>
    <w:rsid w:val="00EE73C9"/>
    <w:rsid w:val="00EF151E"/>
    <w:rsid w:val="00EF19AE"/>
    <w:rsid w:val="00EF24C2"/>
    <w:rsid w:val="00EF2AB7"/>
    <w:rsid w:val="00EF60D8"/>
    <w:rsid w:val="00EF62AE"/>
    <w:rsid w:val="00EF65C2"/>
    <w:rsid w:val="00EF6ADF"/>
    <w:rsid w:val="00EF6D61"/>
    <w:rsid w:val="00EF6EFF"/>
    <w:rsid w:val="00EF7B53"/>
    <w:rsid w:val="00F01B60"/>
    <w:rsid w:val="00F01F68"/>
    <w:rsid w:val="00F027DC"/>
    <w:rsid w:val="00F0284A"/>
    <w:rsid w:val="00F02A85"/>
    <w:rsid w:val="00F041C4"/>
    <w:rsid w:val="00F06A7E"/>
    <w:rsid w:val="00F06E2F"/>
    <w:rsid w:val="00F07BC9"/>
    <w:rsid w:val="00F07EEC"/>
    <w:rsid w:val="00F1096C"/>
    <w:rsid w:val="00F14AC5"/>
    <w:rsid w:val="00F14DE8"/>
    <w:rsid w:val="00F15206"/>
    <w:rsid w:val="00F15542"/>
    <w:rsid w:val="00F157A9"/>
    <w:rsid w:val="00F17008"/>
    <w:rsid w:val="00F172DE"/>
    <w:rsid w:val="00F20599"/>
    <w:rsid w:val="00F206E5"/>
    <w:rsid w:val="00F20A42"/>
    <w:rsid w:val="00F20DEE"/>
    <w:rsid w:val="00F21BA8"/>
    <w:rsid w:val="00F23540"/>
    <w:rsid w:val="00F24A48"/>
    <w:rsid w:val="00F25B4F"/>
    <w:rsid w:val="00F2613D"/>
    <w:rsid w:val="00F26C07"/>
    <w:rsid w:val="00F271F3"/>
    <w:rsid w:val="00F2746E"/>
    <w:rsid w:val="00F27891"/>
    <w:rsid w:val="00F305AB"/>
    <w:rsid w:val="00F305F9"/>
    <w:rsid w:val="00F30FE5"/>
    <w:rsid w:val="00F3150C"/>
    <w:rsid w:val="00F31B4A"/>
    <w:rsid w:val="00F31C98"/>
    <w:rsid w:val="00F32907"/>
    <w:rsid w:val="00F33908"/>
    <w:rsid w:val="00F33C85"/>
    <w:rsid w:val="00F34D03"/>
    <w:rsid w:val="00F35643"/>
    <w:rsid w:val="00F35A92"/>
    <w:rsid w:val="00F40F7A"/>
    <w:rsid w:val="00F41764"/>
    <w:rsid w:val="00F41B0F"/>
    <w:rsid w:val="00F422AE"/>
    <w:rsid w:val="00F42D30"/>
    <w:rsid w:val="00F43D14"/>
    <w:rsid w:val="00F440C4"/>
    <w:rsid w:val="00F4436C"/>
    <w:rsid w:val="00F445DC"/>
    <w:rsid w:val="00F45918"/>
    <w:rsid w:val="00F46E12"/>
    <w:rsid w:val="00F47440"/>
    <w:rsid w:val="00F476B1"/>
    <w:rsid w:val="00F47B43"/>
    <w:rsid w:val="00F50AC1"/>
    <w:rsid w:val="00F512F1"/>
    <w:rsid w:val="00F51D07"/>
    <w:rsid w:val="00F521D2"/>
    <w:rsid w:val="00F521E0"/>
    <w:rsid w:val="00F55C5C"/>
    <w:rsid w:val="00F55CCD"/>
    <w:rsid w:val="00F57757"/>
    <w:rsid w:val="00F57D16"/>
    <w:rsid w:val="00F57DE2"/>
    <w:rsid w:val="00F600B2"/>
    <w:rsid w:val="00F602EA"/>
    <w:rsid w:val="00F60565"/>
    <w:rsid w:val="00F60B11"/>
    <w:rsid w:val="00F61638"/>
    <w:rsid w:val="00F61EA2"/>
    <w:rsid w:val="00F63189"/>
    <w:rsid w:val="00F631FF"/>
    <w:rsid w:val="00F63CD8"/>
    <w:rsid w:val="00F65F13"/>
    <w:rsid w:val="00F6629D"/>
    <w:rsid w:val="00F71E9B"/>
    <w:rsid w:val="00F72AB3"/>
    <w:rsid w:val="00F73FF3"/>
    <w:rsid w:val="00F75080"/>
    <w:rsid w:val="00F76175"/>
    <w:rsid w:val="00F764BC"/>
    <w:rsid w:val="00F76C61"/>
    <w:rsid w:val="00F77F36"/>
    <w:rsid w:val="00F803F9"/>
    <w:rsid w:val="00F80547"/>
    <w:rsid w:val="00F80B9F"/>
    <w:rsid w:val="00F82985"/>
    <w:rsid w:val="00F82C8A"/>
    <w:rsid w:val="00F84105"/>
    <w:rsid w:val="00F854C8"/>
    <w:rsid w:val="00F87760"/>
    <w:rsid w:val="00F900E4"/>
    <w:rsid w:val="00F913AD"/>
    <w:rsid w:val="00F93E99"/>
    <w:rsid w:val="00F94380"/>
    <w:rsid w:val="00F94650"/>
    <w:rsid w:val="00F951EB"/>
    <w:rsid w:val="00F95AA9"/>
    <w:rsid w:val="00F966B7"/>
    <w:rsid w:val="00F97088"/>
    <w:rsid w:val="00F97680"/>
    <w:rsid w:val="00F977E0"/>
    <w:rsid w:val="00FA0E76"/>
    <w:rsid w:val="00FA145A"/>
    <w:rsid w:val="00FA1C44"/>
    <w:rsid w:val="00FA4001"/>
    <w:rsid w:val="00FA500C"/>
    <w:rsid w:val="00FA6724"/>
    <w:rsid w:val="00FB11BB"/>
    <w:rsid w:val="00FB210D"/>
    <w:rsid w:val="00FB2B37"/>
    <w:rsid w:val="00FB3314"/>
    <w:rsid w:val="00FB3523"/>
    <w:rsid w:val="00FB3524"/>
    <w:rsid w:val="00FB3738"/>
    <w:rsid w:val="00FB47E1"/>
    <w:rsid w:val="00FB4D74"/>
    <w:rsid w:val="00FB549E"/>
    <w:rsid w:val="00FB6C5F"/>
    <w:rsid w:val="00FB7846"/>
    <w:rsid w:val="00FB7B0B"/>
    <w:rsid w:val="00FC024B"/>
    <w:rsid w:val="00FC030B"/>
    <w:rsid w:val="00FC1C91"/>
    <w:rsid w:val="00FC221F"/>
    <w:rsid w:val="00FC2B24"/>
    <w:rsid w:val="00FC5160"/>
    <w:rsid w:val="00FC552C"/>
    <w:rsid w:val="00FC5F25"/>
    <w:rsid w:val="00FC6E7C"/>
    <w:rsid w:val="00FD05E0"/>
    <w:rsid w:val="00FD16B9"/>
    <w:rsid w:val="00FD18A1"/>
    <w:rsid w:val="00FD2A2A"/>
    <w:rsid w:val="00FD2B5C"/>
    <w:rsid w:val="00FD31F6"/>
    <w:rsid w:val="00FD3B8B"/>
    <w:rsid w:val="00FD4CE8"/>
    <w:rsid w:val="00FD6A43"/>
    <w:rsid w:val="00FD6BC1"/>
    <w:rsid w:val="00FD77CF"/>
    <w:rsid w:val="00FE2980"/>
    <w:rsid w:val="00FE3E76"/>
    <w:rsid w:val="00FE4D9C"/>
    <w:rsid w:val="00FE66D1"/>
    <w:rsid w:val="00FE6A27"/>
    <w:rsid w:val="00FE720B"/>
    <w:rsid w:val="00FF08BD"/>
    <w:rsid w:val="00FF1ED1"/>
    <w:rsid w:val="00FF2125"/>
    <w:rsid w:val="00FF3AC7"/>
    <w:rsid w:val="00FF3C80"/>
    <w:rsid w:val="00FF4C21"/>
    <w:rsid w:val="00FF7C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3118"/>
    <w:pPr>
      <w:widowControl w:val="0"/>
      <w:jc w:val="both"/>
    </w:pPr>
    <w:rPr>
      <w:sz w:val="18"/>
    </w:rPr>
  </w:style>
  <w:style w:type="paragraph" w:styleId="Heading1">
    <w:name w:val="heading 1"/>
    <w:basedOn w:val="Normal"/>
    <w:next w:val="Normal"/>
    <w:link w:val="Heading1Char"/>
    <w:uiPriority w:val="9"/>
    <w:qFormat/>
    <w:rsid w:val="00B93118"/>
    <w:pPr>
      <w:keepNext/>
      <w:keepLines/>
      <w:outlineLvl w:val="0"/>
    </w:pPr>
    <w:rPr>
      <w:b/>
      <w:bCs/>
      <w:kern w:val="44"/>
      <w:sz w:val="28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3118"/>
    <w:pPr>
      <w:keepNext/>
      <w:keepLines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931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E5254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CB2EAD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82258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列表 - 强调文字颜色 11"/>
    <w:basedOn w:val="TableNormal"/>
    <w:uiPriority w:val="61"/>
    <w:rsid w:val="0082258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1213B7"/>
    <w:rPr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13B7"/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D1E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0D1EE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0D1EE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0D1EE9"/>
    <w:rPr>
      <w:sz w:val="18"/>
      <w:szCs w:val="18"/>
    </w:rPr>
  </w:style>
  <w:style w:type="table" w:customStyle="1" w:styleId="-110">
    <w:name w:val="浅色网格 - 强调文字颜色 11"/>
    <w:basedOn w:val="TableNormal"/>
    <w:uiPriority w:val="62"/>
    <w:rsid w:val="004A669A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B93118"/>
    <w:rPr>
      <w:b/>
      <w:bCs/>
      <w:kern w:val="44"/>
      <w:sz w:val="28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B93118"/>
    <w:rPr>
      <w:rFonts w:asciiTheme="majorHAnsi" w:hAnsiTheme="majorHAnsi" w:cstheme="majorBidi"/>
      <w:b/>
      <w:bCs/>
      <w:sz w:val="28"/>
      <w:szCs w:val="3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93118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B93118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B93118"/>
    <w:pPr>
      <w:widowControl/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B93118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Heading3Char">
    <w:name w:val="Heading 3 Char"/>
    <w:basedOn w:val="DefaultParagraphFont"/>
    <w:link w:val="Heading3"/>
    <w:uiPriority w:val="9"/>
    <w:rsid w:val="00B93118"/>
    <w:rPr>
      <w:b/>
      <w:bCs/>
      <w:sz w:val="32"/>
      <w:szCs w:val="32"/>
    </w:rPr>
  </w:style>
  <w:style w:type="character" w:customStyle="1" w:styleId="st">
    <w:name w:val="st"/>
    <w:basedOn w:val="DefaultParagraphFont"/>
    <w:rsid w:val="00740BCC"/>
  </w:style>
  <w:style w:type="character" w:styleId="FollowedHyperlink">
    <w:name w:val="FollowedHyperlink"/>
    <w:basedOn w:val="DefaultParagraphFont"/>
    <w:uiPriority w:val="99"/>
    <w:semiHidden/>
    <w:unhideWhenUsed/>
    <w:rsid w:val="00C7610C"/>
    <w:rPr>
      <w:color w:val="800080" w:themeColor="followedHyperlink"/>
      <w:u w:val="single"/>
    </w:rPr>
  </w:style>
  <w:style w:type="table" w:customStyle="1" w:styleId="-12">
    <w:name w:val="浅色网格 - 强调文字颜色 12"/>
    <w:basedOn w:val="TableNormal"/>
    <w:uiPriority w:val="62"/>
    <w:rsid w:val="00955960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3118"/>
    <w:pPr>
      <w:widowControl w:val="0"/>
      <w:jc w:val="both"/>
    </w:pPr>
    <w:rPr>
      <w:sz w:val="18"/>
    </w:rPr>
  </w:style>
  <w:style w:type="paragraph" w:styleId="Heading1">
    <w:name w:val="heading 1"/>
    <w:basedOn w:val="Normal"/>
    <w:next w:val="Normal"/>
    <w:link w:val="Heading1Char"/>
    <w:uiPriority w:val="9"/>
    <w:qFormat/>
    <w:rsid w:val="00B93118"/>
    <w:pPr>
      <w:keepNext/>
      <w:keepLines/>
      <w:outlineLvl w:val="0"/>
    </w:pPr>
    <w:rPr>
      <w:b/>
      <w:bCs/>
      <w:kern w:val="44"/>
      <w:sz w:val="28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3118"/>
    <w:pPr>
      <w:keepNext/>
      <w:keepLines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931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E5254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CB2EAD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82258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列表 - 强调文字颜色 11"/>
    <w:basedOn w:val="TableNormal"/>
    <w:uiPriority w:val="61"/>
    <w:rsid w:val="0082258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1213B7"/>
    <w:rPr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13B7"/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D1E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0D1EE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0D1EE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0D1EE9"/>
    <w:rPr>
      <w:sz w:val="18"/>
      <w:szCs w:val="18"/>
    </w:rPr>
  </w:style>
  <w:style w:type="table" w:customStyle="1" w:styleId="-110">
    <w:name w:val="浅色网格 - 强调文字颜色 11"/>
    <w:basedOn w:val="TableNormal"/>
    <w:uiPriority w:val="62"/>
    <w:rsid w:val="004A669A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B93118"/>
    <w:rPr>
      <w:b/>
      <w:bCs/>
      <w:kern w:val="44"/>
      <w:sz w:val="28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B93118"/>
    <w:rPr>
      <w:rFonts w:asciiTheme="majorHAnsi" w:hAnsiTheme="majorHAnsi" w:cstheme="majorBidi"/>
      <w:b/>
      <w:bCs/>
      <w:sz w:val="28"/>
      <w:szCs w:val="3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93118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B93118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B93118"/>
    <w:pPr>
      <w:widowControl/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B93118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Heading3Char">
    <w:name w:val="Heading 3 Char"/>
    <w:basedOn w:val="DefaultParagraphFont"/>
    <w:link w:val="Heading3"/>
    <w:uiPriority w:val="9"/>
    <w:rsid w:val="00B93118"/>
    <w:rPr>
      <w:b/>
      <w:bCs/>
      <w:sz w:val="32"/>
      <w:szCs w:val="32"/>
    </w:rPr>
  </w:style>
  <w:style w:type="character" w:customStyle="1" w:styleId="st">
    <w:name w:val="st"/>
    <w:basedOn w:val="DefaultParagraphFont"/>
    <w:rsid w:val="00740BCC"/>
  </w:style>
  <w:style w:type="character" w:styleId="FollowedHyperlink">
    <w:name w:val="FollowedHyperlink"/>
    <w:basedOn w:val="DefaultParagraphFont"/>
    <w:uiPriority w:val="99"/>
    <w:semiHidden/>
    <w:unhideWhenUsed/>
    <w:rsid w:val="00C7610C"/>
    <w:rPr>
      <w:color w:val="800080" w:themeColor="followedHyperlink"/>
      <w:u w:val="single"/>
    </w:rPr>
  </w:style>
  <w:style w:type="table" w:customStyle="1" w:styleId="-12">
    <w:name w:val="浅色网格 - 强调文字颜色 12"/>
    <w:basedOn w:val="TableNormal"/>
    <w:uiPriority w:val="62"/>
    <w:rsid w:val="00955960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872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74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92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16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22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8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29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g"/><Relationship Id="rId18" Type="http://schemas.openxmlformats.org/officeDocument/2006/relationships/image" Target="media/image8.jp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jpg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hyperlink" Target="http://localhost:8080/beta/index.do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jpg"/><Relationship Id="rId20" Type="http://schemas.openxmlformats.org/officeDocument/2006/relationships/image" Target="media/image10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jpg"/><Relationship Id="rId23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jpe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jpg"/><Relationship Id="rId22" Type="http://schemas.openxmlformats.org/officeDocument/2006/relationships/image" Target="media/image1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E93E15-0696-4F69-8F9E-4989AD92E4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20</Pages>
  <Words>2764</Words>
  <Characters>15756</Characters>
  <Application>Microsoft Office Word</Application>
  <DocSecurity>0</DocSecurity>
  <Lines>131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ers</Company>
  <LinksUpToDate>false</LinksUpToDate>
  <CharactersWithSpaces>184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81920</dc:creator>
  <cp:lastModifiedBy>kai-ming yuan</cp:lastModifiedBy>
  <cp:revision>71</cp:revision>
  <dcterms:created xsi:type="dcterms:W3CDTF">2012-10-28T15:27:00Z</dcterms:created>
  <dcterms:modified xsi:type="dcterms:W3CDTF">2012-10-28T16:55:00Z</dcterms:modified>
</cp:coreProperties>
</file>